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23A3" w:rsidRPr="00A67CE4" w:rsidRDefault="004023A3" w:rsidP="004023A3">
      <w:pPr>
        <w:pStyle w:val="a5"/>
        <w:jc w:val="center"/>
        <w:rPr>
          <w:rFonts w:ascii="Angsana New" w:hAnsi="Angsana New" w:cs="Angsana New"/>
          <w:b/>
          <w:bCs/>
          <w:color w:val="000000"/>
          <w:sz w:val="32"/>
          <w:szCs w:val="32"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แบบประเมินค่างานสำหรับตำแหน่งประเภทวิชาชีพเฉพาะหรือเชี่ยวชาญเฉพาะ</w:t>
      </w:r>
    </w:p>
    <w:p w:rsidR="004023A3" w:rsidRPr="00A67CE4" w:rsidRDefault="004023A3" w:rsidP="004023A3">
      <w:pPr>
        <w:pStyle w:val="a5"/>
        <w:jc w:val="center"/>
        <w:rPr>
          <w:rFonts w:ascii="Angsana New" w:hAnsi="Angsana New" w:cs="Angsana New"/>
          <w:b/>
          <w:bCs/>
          <w:color w:val="000000"/>
          <w:sz w:val="32"/>
          <w:szCs w:val="32"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ระดับชำนาญการ และชำนาญการพิเศษ</w:t>
      </w:r>
    </w:p>
    <w:p w:rsidR="004023A3" w:rsidRPr="00A67CE4" w:rsidRDefault="004023A3" w:rsidP="009A0B4A">
      <w:pPr>
        <w:pStyle w:val="a5"/>
        <w:numPr>
          <w:ilvl w:val="0"/>
          <w:numId w:val="1"/>
        </w:numPr>
        <w:rPr>
          <w:rFonts w:ascii="Angsana New" w:hAnsi="Angsana New" w:cs="Angsana New"/>
          <w:color w:val="000000"/>
          <w:sz w:val="32"/>
          <w:szCs w:val="32"/>
          <w:cs/>
        </w:rPr>
      </w:pPr>
      <w:r w:rsidRPr="00A67CE4">
        <w:rPr>
          <w:rFonts w:ascii="Angsana New" w:hAnsi="Angsana New" w:cs="Angsana New"/>
          <w:b/>
          <w:bCs/>
          <w:color w:val="000000"/>
          <w:sz w:val="32"/>
          <w:szCs w:val="32"/>
          <w:cs/>
        </w:rPr>
        <w:t>ตำแหน่งเลขที่</w:t>
      </w:r>
      <w:r w:rsidRPr="00A67CE4">
        <w:rPr>
          <w:rFonts w:ascii="Angsana New" w:hAnsi="Angsana New" w:cs="Angsana New"/>
          <w:color w:val="000000"/>
          <w:sz w:val="28"/>
          <w:cs/>
        </w:rPr>
        <w:t>.........</w:t>
      </w:r>
      <w:r w:rsidR="009A0B4A">
        <w:rPr>
          <w:rFonts w:ascii="Angsana New" w:hAnsi="Angsana New" w:cs="Angsana New"/>
          <w:color w:val="000000"/>
          <w:sz w:val="32"/>
          <w:szCs w:val="32"/>
          <w:cs/>
        </w:rPr>
        <w:t>(</w:t>
      </w:r>
      <w:r w:rsidRPr="00A67CE4">
        <w:rPr>
          <w:rFonts w:ascii="Angsana New" w:hAnsi="Angsana New" w:cs="Angsana New"/>
          <w:color w:val="000000"/>
          <w:sz w:val="32"/>
          <w:szCs w:val="32"/>
          <w:cs/>
        </w:rPr>
        <w:t>ระบุ)</w:t>
      </w:r>
      <w:r w:rsidRPr="00A67CE4">
        <w:rPr>
          <w:rFonts w:ascii="Angsana New" w:hAnsi="Angsana New" w:cs="Angsana New"/>
          <w:color w:val="000000"/>
          <w:sz w:val="28"/>
          <w:cs/>
        </w:rPr>
        <w:t>............</w:t>
      </w:r>
    </w:p>
    <w:p w:rsidR="004023A3" w:rsidRPr="00A67CE4" w:rsidRDefault="004023A3" w:rsidP="004023A3">
      <w:pPr>
        <w:pStyle w:val="a5"/>
        <w:rPr>
          <w:rFonts w:ascii="Angsana New" w:hAnsi="Angsana New" w:cs="Angsana New"/>
          <w:sz w:val="32"/>
          <w:szCs w:val="32"/>
        </w:rPr>
      </w:pPr>
      <w:r w:rsidRPr="00A67CE4">
        <w:rPr>
          <w:rFonts w:ascii="Angsana New" w:hAnsi="Angsana New" w:cs="Angsana New"/>
          <w:sz w:val="24"/>
          <w:szCs w:val="32"/>
          <w:cs/>
        </w:rPr>
        <w:t xml:space="preserve">       </w:t>
      </w:r>
      <w:r w:rsidRPr="00A67CE4">
        <w:rPr>
          <w:rFonts w:ascii="Angsana New" w:hAnsi="Angsana New" w:cs="Angsana New"/>
          <w:b/>
          <w:bCs/>
          <w:sz w:val="24"/>
          <w:szCs w:val="32"/>
          <w:cs/>
        </w:rPr>
        <w:t>ชื่อตำแหน่ง</w:t>
      </w:r>
      <w:r w:rsidRPr="00A67CE4">
        <w:rPr>
          <w:rFonts w:ascii="Angsana New" w:hAnsi="Angsana New" w:cs="Angsana New"/>
          <w:sz w:val="28"/>
          <w:cs/>
        </w:rPr>
        <w:t>............................................</w:t>
      </w:r>
      <w:r w:rsidR="00675F9C">
        <w:rPr>
          <w:rFonts w:ascii="Angsana New" w:hAnsi="Angsana New" w:cs="Angsana New" w:hint="cs"/>
          <w:sz w:val="28"/>
          <w:cs/>
        </w:rPr>
        <w:t>นักวิชาการโสตทัศนศึกษา.</w:t>
      </w:r>
      <w:r w:rsidRPr="00A67CE4">
        <w:rPr>
          <w:rFonts w:ascii="Angsana New" w:hAnsi="Angsana New" w:cs="Angsana New"/>
          <w:sz w:val="28"/>
          <w:cs/>
        </w:rPr>
        <w:t>...................................</w:t>
      </w:r>
      <w:r w:rsidRPr="00A67CE4">
        <w:rPr>
          <w:rFonts w:ascii="Angsana New" w:hAnsi="Angsana New" w:cs="Angsana New"/>
          <w:b/>
          <w:bCs/>
          <w:sz w:val="32"/>
          <w:szCs w:val="32"/>
          <w:cs/>
        </w:rPr>
        <w:t>ระดับ</w:t>
      </w:r>
      <w:r w:rsidRPr="00A67CE4">
        <w:rPr>
          <w:rFonts w:ascii="Angsana New" w:hAnsi="Angsana New" w:cs="Angsana New"/>
          <w:sz w:val="28"/>
          <w:cs/>
        </w:rPr>
        <w:t>................</w:t>
      </w:r>
      <w:r w:rsidR="00675F9C">
        <w:rPr>
          <w:rFonts w:ascii="Angsana New" w:hAnsi="Angsana New" w:cs="Angsana New" w:hint="cs"/>
          <w:sz w:val="28"/>
          <w:cs/>
        </w:rPr>
        <w:t>ปฏิบัติการ.</w:t>
      </w:r>
      <w:r w:rsidRPr="00A67CE4">
        <w:rPr>
          <w:rFonts w:ascii="Angsana New" w:hAnsi="Angsana New" w:cs="Angsana New"/>
          <w:sz w:val="28"/>
          <w:cs/>
        </w:rPr>
        <w:t>.............</w:t>
      </w:r>
    </w:p>
    <w:p w:rsidR="004023A3" w:rsidRPr="00A67CE4" w:rsidRDefault="004023A3" w:rsidP="004023A3">
      <w:pPr>
        <w:pStyle w:val="a5"/>
        <w:rPr>
          <w:rFonts w:ascii="Angsana New" w:hAnsi="Angsana New" w:cs="Angsana New"/>
          <w:sz w:val="28"/>
        </w:rPr>
      </w:pPr>
      <w:r w:rsidRPr="00A67CE4">
        <w:rPr>
          <w:rFonts w:ascii="Angsana New" w:hAnsi="Angsana New" w:cs="Angsana New"/>
          <w:sz w:val="32"/>
          <w:szCs w:val="32"/>
          <w:cs/>
        </w:rPr>
        <w:t xml:space="preserve">       </w:t>
      </w:r>
      <w:r w:rsidRPr="00A67CE4">
        <w:rPr>
          <w:rFonts w:ascii="Angsana New" w:hAnsi="Angsana New" w:cs="Angsana New"/>
          <w:b/>
          <w:bCs/>
          <w:sz w:val="32"/>
          <w:szCs w:val="32"/>
          <w:cs/>
        </w:rPr>
        <w:t>สังกัด</w:t>
      </w:r>
      <w:r w:rsidRPr="00A67CE4">
        <w:rPr>
          <w:rFonts w:ascii="Angsana New" w:hAnsi="Angsana New" w:cs="Angsana New"/>
          <w:sz w:val="28"/>
          <w:cs/>
        </w:rPr>
        <w:t>..........................................................</w:t>
      </w:r>
      <w:r w:rsidR="00675F9C">
        <w:rPr>
          <w:rFonts w:ascii="Angsana New" w:hAnsi="Angsana New" w:cs="Angsana New" w:hint="cs"/>
          <w:sz w:val="28"/>
          <w:cs/>
        </w:rPr>
        <w:t>คณะครุศาสตร์</w:t>
      </w:r>
      <w:r w:rsidRPr="00A67CE4">
        <w:rPr>
          <w:rFonts w:ascii="Angsana New" w:hAnsi="Angsana New" w:cs="Angsana New"/>
          <w:sz w:val="28"/>
          <w:cs/>
        </w:rPr>
        <w:t>.............................................................................................................</w:t>
      </w:r>
    </w:p>
    <w:p w:rsidR="004023A3" w:rsidRPr="00A67CE4" w:rsidRDefault="004023A3" w:rsidP="004023A3">
      <w:pPr>
        <w:pStyle w:val="a5"/>
        <w:rPr>
          <w:rFonts w:ascii="Angsana New" w:hAnsi="Angsana New" w:cs="Angsana New"/>
          <w:sz w:val="28"/>
        </w:rPr>
      </w:pPr>
      <w:r w:rsidRPr="00A67CE4">
        <w:rPr>
          <w:rFonts w:ascii="Angsana New" w:hAnsi="Angsana New" w:cs="Angsana New"/>
          <w:sz w:val="28"/>
          <w:cs/>
        </w:rPr>
        <w:t xml:space="preserve">        </w:t>
      </w:r>
      <w:r w:rsidRPr="00A67CE4">
        <w:rPr>
          <w:rFonts w:ascii="Angsana New" w:hAnsi="Angsana New" w:cs="Angsana New"/>
          <w:b/>
          <w:bCs/>
          <w:sz w:val="32"/>
          <w:szCs w:val="32"/>
          <w:cs/>
        </w:rPr>
        <w:t>ขอกำหนดเป็นตำแหน่ง</w:t>
      </w:r>
      <w:r w:rsidRPr="00A67CE4">
        <w:rPr>
          <w:rFonts w:ascii="Angsana New" w:hAnsi="Angsana New" w:cs="Angsana New"/>
          <w:sz w:val="28"/>
          <w:cs/>
        </w:rPr>
        <w:t>..........................</w:t>
      </w:r>
      <w:r w:rsidR="00675F9C" w:rsidRPr="00675F9C">
        <w:rPr>
          <w:rFonts w:ascii="Angsana New" w:hAnsi="Angsana New" w:cs="Angsana New"/>
          <w:sz w:val="28"/>
          <w:cs/>
        </w:rPr>
        <w:t>นักวิชาการโสตทัศนศึกษา</w:t>
      </w:r>
      <w:r w:rsidRPr="00A67CE4">
        <w:rPr>
          <w:rFonts w:ascii="Angsana New" w:hAnsi="Angsana New" w:cs="Angsana New"/>
          <w:sz w:val="28"/>
          <w:cs/>
        </w:rPr>
        <w:t>.....................</w:t>
      </w:r>
      <w:r w:rsidRPr="00A67CE4">
        <w:rPr>
          <w:rFonts w:ascii="Angsana New" w:hAnsi="Angsana New" w:cs="Angsana New"/>
          <w:b/>
          <w:bCs/>
          <w:sz w:val="32"/>
          <w:szCs w:val="32"/>
          <w:cs/>
        </w:rPr>
        <w:t>ระดับ</w:t>
      </w:r>
      <w:r w:rsidRPr="00A67CE4">
        <w:rPr>
          <w:rFonts w:ascii="Angsana New" w:hAnsi="Angsana New" w:cs="Angsana New"/>
          <w:sz w:val="28"/>
          <w:cs/>
        </w:rPr>
        <w:t>...............</w:t>
      </w:r>
      <w:r w:rsidR="00675F9C">
        <w:rPr>
          <w:rFonts w:ascii="Angsana New" w:hAnsi="Angsana New" w:cs="Angsana New" w:hint="cs"/>
          <w:sz w:val="28"/>
          <w:cs/>
        </w:rPr>
        <w:t>ชำนาญการ</w:t>
      </w:r>
      <w:r w:rsidRPr="00A67CE4">
        <w:rPr>
          <w:rFonts w:ascii="Angsana New" w:hAnsi="Angsana New" w:cs="Angsana New"/>
          <w:sz w:val="28"/>
          <w:cs/>
        </w:rPr>
        <w:t>.........................</w:t>
      </w:r>
    </w:p>
    <w:p w:rsidR="004023A3" w:rsidRPr="00A67CE4" w:rsidRDefault="004023A3" w:rsidP="004023A3">
      <w:pPr>
        <w:pStyle w:val="a5"/>
        <w:rPr>
          <w:rFonts w:ascii="Angsana New" w:hAnsi="Angsana New" w:cs="Angsana New"/>
          <w:sz w:val="28"/>
        </w:rPr>
      </w:pPr>
    </w:p>
    <w:tbl>
      <w:tblPr>
        <w:tblStyle w:val="aa"/>
        <w:tblW w:w="0" w:type="auto"/>
        <w:tblInd w:w="250" w:type="dxa"/>
        <w:tblLook w:val="04A0" w:firstRow="1" w:lastRow="0" w:firstColumn="1" w:lastColumn="0" w:noHBand="0" w:noVBand="1"/>
      </w:tblPr>
      <w:tblGrid>
        <w:gridCol w:w="4991"/>
        <w:gridCol w:w="5215"/>
      </w:tblGrid>
      <w:tr w:rsidR="004023A3" w:rsidRPr="00A67CE4" w:rsidTr="009A0B4A">
        <w:trPr>
          <w:tblHeader/>
        </w:trPr>
        <w:tc>
          <w:tcPr>
            <w:tcW w:w="10432" w:type="dxa"/>
            <w:gridSpan w:val="2"/>
            <w:shd w:val="clear" w:color="auto" w:fill="FBD4B4" w:themeFill="accent6" w:themeFillTint="66"/>
          </w:tcPr>
          <w:p w:rsidR="004023A3" w:rsidRPr="00A67CE4" w:rsidRDefault="004023A3" w:rsidP="00A67CE4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2.หน้าที่และความรับผิดชอบของตำแหน่ง</w:t>
            </w:r>
          </w:p>
        </w:tc>
      </w:tr>
      <w:tr w:rsidR="004023A3" w:rsidRPr="00A67CE4" w:rsidTr="009A0B4A">
        <w:trPr>
          <w:tblHeader/>
        </w:trPr>
        <w:tc>
          <w:tcPr>
            <w:tcW w:w="5103" w:type="dxa"/>
            <w:shd w:val="clear" w:color="auto" w:fill="FBD4B4" w:themeFill="accent6" w:themeFillTint="66"/>
          </w:tcPr>
          <w:p w:rsidR="004023A3" w:rsidRPr="00A67CE4" w:rsidRDefault="004023A3" w:rsidP="00A67CE4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ตำแหน่งเดิม</w:t>
            </w:r>
          </w:p>
        </w:tc>
        <w:tc>
          <w:tcPr>
            <w:tcW w:w="5329" w:type="dxa"/>
            <w:shd w:val="clear" w:color="auto" w:fill="FBD4B4" w:themeFill="accent6" w:themeFillTint="66"/>
          </w:tcPr>
          <w:p w:rsidR="004023A3" w:rsidRPr="00A67CE4" w:rsidRDefault="004023A3" w:rsidP="00A67CE4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ตำแหน่งใหม่</w:t>
            </w:r>
          </w:p>
        </w:tc>
      </w:tr>
      <w:tr w:rsidR="004023A3" w:rsidRPr="00A67CE4" w:rsidTr="00A6011A">
        <w:trPr>
          <w:trHeight w:val="3462"/>
        </w:trPr>
        <w:tc>
          <w:tcPr>
            <w:tcW w:w="5103" w:type="dxa"/>
          </w:tcPr>
          <w:p w:rsidR="00F84B94" w:rsidRPr="00F84B94" w:rsidRDefault="00F84B94" w:rsidP="000F1679">
            <w:pPr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</w:pPr>
            <w:r w:rsidRPr="00F84B94">
              <w:rPr>
                <w:rFonts w:asciiTheme="majorBidi" w:hAnsiTheme="majorBidi" w:cs="Angsana New"/>
                <w:color w:val="000000"/>
                <w:sz w:val="32"/>
                <w:szCs w:val="32"/>
                <w:cs/>
              </w:rPr>
              <w:t xml:space="preserve">      </w:t>
            </w:r>
            <w:r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หน้าที่ความรับผิดชอบของตำแหน่ง  นักวิชาการโสตทัศนศึกษา  ระดับ  ปฏิบัติการ  ตามที่ได้รับมอบหมายมีดังนี้</w:t>
            </w:r>
          </w:p>
          <w:p w:rsidR="004023A3" w:rsidRPr="00F84B94" w:rsidRDefault="00F84B94" w:rsidP="000F1679">
            <w:pPr>
              <w:rPr>
                <w:rFonts w:asciiTheme="majorBidi" w:hAnsiTheme="majorBidi" w:cstheme="majorBidi"/>
                <w:color w:val="000000"/>
                <w:sz w:val="32"/>
                <w:szCs w:val="32"/>
              </w:rPr>
            </w:pPr>
            <w:r w:rsidRPr="00F84B94">
              <w:rPr>
                <w:rFonts w:asciiTheme="majorBidi" w:hAnsiTheme="majorBidi" w:cs="Angsana New"/>
                <w:color w:val="000000"/>
                <w:sz w:val="32"/>
                <w:szCs w:val="32"/>
                <w:cs/>
              </w:rPr>
              <w:t xml:space="preserve">     </w:t>
            </w:r>
            <w:r w:rsidR="00D73516" w:rsidRPr="00F84B94">
              <w:rPr>
                <w:rFonts w:asciiTheme="majorBidi" w:hAnsiTheme="majorBidi" w:cstheme="majorBidi"/>
                <w:color w:val="000000"/>
                <w:sz w:val="32"/>
                <w:szCs w:val="32"/>
              </w:rPr>
              <w:t>1</w:t>
            </w:r>
            <w:r w:rsidR="000F1679" w:rsidRPr="00F84B94">
              <w:rPr>
                <w:rFonts w:asciiTheme="majorBidi" w:hAnsiTheme="majorBidi" w:cs="Angsana New"/>
                <w:color w:val="000000"/>
                <w:sz w:val="32"/>
                <w:szCs w:val="32"/>
                <w:cs/>
              </w:rPr>
              <w:t>.</w:t>
            </w:r>
            <w:r w:rsidR="00D73516"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ควบคุมการจัดหา ดู</w:t>
            </w:r>
            <w:r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แล รักษา ซ่อมแซม อุปกรณ์สื่อโสตทัศนศึกษา</w:t>
            </w:r>
            <w:r w:rsidR="00D73516"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 xml:space="preserve">ที่ใช้ในการปฏิบัติงาน ของคณะครุศาสตร์ </w:t>
            </w:r>
            <w:r w:rsidR="00D73516" w:rsidRPr="001A10EA">
              <w:rPr>
                <w:rFonts w:asciiTheme="majorBidi" w:hAnsiTheme="majorBidi" w:cstheme="majorBidi"/>
                <w:i/>
                <w:iCs/>
                <w:color w:val="0000FF"/>
                <w:sz w:val="32"/>
                <w:szCs w:val="32"/>
                <w:highlight w:val="yellow"/>
                <w:cs/>
              </w:rPr>
              <w:t>(</w:t>
            </w:r>
            <w:proofErr w:type="gramStart"/>
            <w:r w:rsidR="00D73516" w:rsidRPr="001A10EA">
              <w:rPr>
                <w:rFonts w:asciiTheme="majorBidi" w:hAnsiTheme="majorBidi" w:cstheme="majorBidi"/>
                <w:i/>
                <w:iCs/>
                <w:color w:val="0000FF"/>
                <w:sz w:val="32"/>
                <w:szCs w:val="32"/>
                <w:highlight w:val="yellow"/>
                <w:cs/>
              </w:rPr>
              <w:t>เป็นงานของระดับชำนาญการด้านการปฏิบัติการ  ข้อ</w:t>
            </w:r>
            <w:proofErr w:type="gramEnd"/>
            <w:r w:rsidR="00D73516" w:rsidRPr="001A10EA">
              <w:rPr>
                <w:rFonts w:asciiTheme="majorBidi" w:hAnsiTheme="majorBidi" w:cstheme="majorBidi"/>
                <w:i/>
                <w:iCs/>
                <w:color w:val="0000FF"/>
                <w:sz w:val="32"/>
                <w:szCs w:val="32"/>
                <w:highlight w:val="yellow"/>
                <w:cs/>
              </w:rPr>
              <w:t xml:space="preserve"> 3</w:t>
            </w:r>
            <w:r w:rsidRPr="001A10EA">
              <w:rPr>
                <w:rFonts w:asciiTheme="majorBidi" w:hAnsiTheme="majorBidi" w:cstheme="majorBidi"/>
                <w:i/>
                <w:iCs/>
                <w:color w:val="0000FF"/>
                <w:sz w:val="32"/>
                <w:szCs w:val="32"/>
                <w:highlight w:val="yellow"/>
                <w:cs/>
              </w:rPr>
              <w:t>)</w:t>
            </w:r>
            <w:r w:rsidR="00D73516" w:rsidRPr="00F84B94">
              <w:rPr>
                <w:rFonts w:asciiTheme="majorBidi" w:hAnsiTheme="majorBidi" w:cstheme="majorBidi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D73516"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โดยมีขั้นตอนการดำเนินงานดังนี้</w:t>
            </w:r>
          </w:p>
          <w:p w:rsidR="00D73516" w:rsidRDefault="00D73516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1A10EA" w:rsidRDefault="001A10EA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1A10EA" w:rsidRDefault="001A10EA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1A10EA" w:rsidRDefault="001A10EA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1A10EA" w:rsidRDefault="001A10EA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5A43B3E1" wp14:editId="725899C6">
                      <wp:simplePos x="0" y="0"/>
                      <wp:positionH relativeFrom="column">
                        <wp:posOffset>16510</wp:posOffset>
                      </wp:positionH>
                      <wp:positionV relativeFrom="paragraph">
                        <wp:posOffset>160655</wp:posOffset>
                      </wp:positionV>
                      <wp:extent cx="6010275" cy="7610475"/>
                      <wp:effectExtent l="0" t="0" r="17145" b="21590"/>
                      <wp:wrapNone/>
                      <wp:docPr id="1" name="สี่เหลี่ยมผืนผ้า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010275" cy="76104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0519A" w:rsidRDefault="00B0519A" w:rsidP="00D2564A">
                                  <w:pPr>
                                    <w:jc w:val="center"/>
                                  </w:pPr>
                                  <w:r>
                                    <w:rPr>
                                      <w:cs/>
                                    </w:rPr>
                                    <w:object w:dxaOrig="12231" w:dyaOrig="17322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459.25pt;height:631.4pt">
                                        <v:imagedata r:id="rId8" o:title=""/>
                                      </v:shape>
                                      <o:OLEObject Type="Embed" ProgID="Visio.Drawing.11" ShapeID="_x0000_i1026" DrawAspect="Content" ObjectID="_1583929783" r:id="rId9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EA10BA" id="สี่เหลี่ยมผืนผ้า 1" o:spid="_x0000_s1026" style="position:absolute;margin-left:1.3pt;margin-top:12.65pt;width:473.25pt;height:599.25pt;z-index:2516710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" fillcolor="white [3201]" strokecolor="#f79646 [3209]" strokeweight="2pt">
                      <v:textbox style="mso-fit-shape-to-text:t">
                        <w:txbxContent>
                          <w:p w:rsidR="00B0519A" w:rsidRDefault="00B0519A" w:rsidP="00D2564A">
                            <w:pPr>
                              <w:jc w:val="center"/>
                            </w:pPr>
                            <w:r>
                              <w:rPr>
                                <w:cs/>
                              </w:rPr>
                              <w:object w:dxaOrig="10856" w:dyaOrig="15392">
                                <v:shape id="_x0000_i1189" type="#_x0000_t75" style="width:459.2pt;height:631.05pt">
                                  <v:imagedata r:id="rId10" o:title=""/>
                                </v:shape>
                                <o:OLEObject Type="Embed" ProgID="Visio.Drawing.11" ShapeID="_x0000_i1189" DrawAspect="Content" ObjectID="_1570113609" r:id="rId11"/>
                              </w:objec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P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lastRenderedPageBreak/>
              <w:t>2)ควบคุมดูแลการใช้อุปกรณ์ในการจัดการแสดงลานกิจกรรมคณะครุศาสตร์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 w:rsidRPr="001A10EA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เป็นงานด้านการปฏิบัติการ ระดับชำนาญการข้อ1)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โดยมีขั้นตอนการปฏิบัติงานดังนี้ </w:t>
            </w: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allowOverlap="1" wp14:anchorId="4C10355E" wp14:editId="24DC3B7B">
                      <wp:simplePos x="0" y="0"/>
                      <wp:positionH relativeFrom="column">
                        <wp:posOffset>6986</wp:posOffset>
                      </wp:positionH>
                      <wp:positionV relativeFrom="paragraph">
                        <wp:posOffset>34290</wp:posOffset>
                      </wp:positionV>
                      <wp:extent cx="2914650" cy="5715000"/>
                      <wp:effectExtent l="0" t="0" r="19050" b="19050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914650" cy="5715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0519A" w:rsidRDefault="00B0519A">
                                  <w:r w:rsidRPr="0001617E">
                                    <w:rPr>
                                      <w:rFonts w:asciiTheme="majorBidi" w:hAnsiTheme="majorBidi" w:cstheme="majorBidi"/>
                                      <w:cs/>
                                    </w:rPr>
                                    <w:object w:dxaOrig="10188" w:dyaOrig="15484">
                                      <v:shape id="_x0000_i1028" type="#_x0000_t75" style="width:3in;height:541.15pt">
                                        <v:imagedata r:id="rId12" o:title=""/>
                                      </v:shape>
                                      <o:OLEObject Type="Embed" ProgID="Visio.Drawing.11" ShapeID="_x0000_i1028" DrawAspect="Content" ObjectID="_1583929784" r:id="rId13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7" type="#_x0000_t202" style="position:absolute;margin-left:.55pt;margin-top:2.7pt;width:229.5pt;height:450pt;z-index:2516884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" fillcolor="white [3201]" strokeweight=".5pt">
                      <v:textbox style="mso-fit-shape-to-text:t">
                        <w:txbxContent>
                          <w:p w:rsidR="00B0519A" w:rsidRDefault="00B0519A">
                            <w:r w:rsidRPr="0001617E">
                              <w:rPr>
                                <w:rFonts w:asciiTheme="majorBidi" w:hAnsiTheme="majorBidi" w:cstheme="majorBidi"/>
                                <w:cs/>
                              </w:rPr>
                              <w:object w:dxaOrig="9042" w:dyaOrig="13758">
                                <v:shape id="_x0000_i1190" type="#_x0000_t75" style="width:216.1pt;height:541.4pt">
                                  <v:imagedata r:id="rId14" o:title=""/>
                                </v:shape>
                                <o:OLEObject Type="Embed" ProgID="Visio.Drawing.11" ShapeID="_x0000_i1190" DrawAspect="Content" ObjectID="_1570113610" r:id="rId15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D091E" w:rsidRDefault="00BD091E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Pr="00D2564A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F84B94" w:rsidRPr="00A67CE4" w:rsidRDefault="00F84B94" w:rsidP="000F1679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73516" w:rsidRPr="00A67CE4" w:rsidRDefault="00D73516" w:rsidP="00D73516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4023A3" w:rsidRDefault="004023A3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Pr="00BD091E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lastRenderedPageBreak/>
              <w:t>3)ควบคุมดูแลการใช้อุปกรณ์ในห้องประชุมคณะ        ครุศาสตร์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 w:rsidRPr="001A10EA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เป็นงานด้านการปฏิบัติการ ระดับชำนาญการข้อ1)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โดยมีขั้นตอนการปฏิบัติงานดังนี้ </w:t>
            </w:r>
          </w:p>
          <w:p w:rsidR="0001617E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2FE2997A" wp14:editId="2326B537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203835</wp:posOffset>
                      </wp:positionV>
                      <wp:extent cx="2981325" cy="6477000"/>
                      <wp:effectExtent l="0" t="0" r="28575" b="19050"/>
                      <wp:wrapNone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981325" cy="6477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0519A" w:rsidRDefault="00B0519A">
                                  <w:r>
                                    <w:object w:dxaOrig="4875" w:dyaOrig="11996">
                                      <v:shape id="_x0000_i1030" type="#_x0000_t75" style="width:224.25pt;height:550.6pt">
                                        <v:imagedata r:id="rId16" o:title=""/>
                                      </v:shape>
                                      <o:OLEObject Type="Embed" ProgID="Visio.Drawing.11" ShapeID="_x0000_i1030" DrawAspect="Content" ObjectID="_1583929785" r:id="rId17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" o:spid="_x0000_s1028" type="#_x0000_t202" style="position:absolute;margin-left:-3.2pt;margin-top:16.05pt;width:234.75pt;height:510pt;z-index:2516904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" fillcolor="white [3201]" strokeweight=".5pt">
                      <v:textbox style="mso-fit-shape-to-text:t">
                        <w:txbxContent>
                          <w:p w:rsidR="00B0519A" w:rsidRDefault="00B0519A">
                            <w:r>
                              <w:object w:dxaOrig="4327" w:dyaOrig="10659">
                                <v:shape id="_x0000_i1191" type="#_x0000_t75" style="width:224.35pt;height:550.55pt">
                                  <v:imagedata r:id="rId18" o:title=""/>
                                </v:shape>
                                <o:OLEObject Type="Embed" ProgID="Visio.Drawing.11" ShapeID="_x0000_i1191" DrawAspect="Content" ObjectID="_1570113611" r:id="rId19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Pr="00B92574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01617E" w:rsidRDefault="0001617E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lastRenderedPageBreak/>
              <w:t>4)ควบคุมการยืม-คืนอุปกรณ์โสตทัศนศึกษาเพื่อการจัดการเรียนการสอนสำหรับคณะครุศาสตร์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 w:rsidRPr="001A10EA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เป็นงานด้านการปฏิบัติการ ระดับชำนาญการข้อ1)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โดยมีขั้นตอนการปฏิบัติงานดังนี้ </w:t>
            </w: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1" allowOverlap="1" wp14:anchorId="1F02B4EE" wp14:editId="45E3DFE8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-1905</wp:posOffset>
                      </wp:positionV>
                      <wp:extent cx="2914650" cy="6696075"/>
                      <wp:effectExtent l="0" t="0" r="19050" b="28575"/>
                      <wp:wrapNone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914650" cy="6696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0519A" w:rsidRDefault="00B0519A" w:rsidP="00B92574">
                                  <w:r>
                                    <w:rPr>
                                      <w:cs/>
                                    </w:rPr>
                                    <w:object w:dxaOrig="4303" w:dyaOrig="11692">
                                      <v:shape id="_x0000_i1032" type="#_x0000_t75" style="width:3in;height:510.35pt">
                                        <v:imagedata r:id="rId20" o:title=""/>
                                      </v:shape>
                                      <o:OLEObject Type="Embed" ProgID="Visio.Drawing.11" ShapeID="_x0000_i1032" DrawAspect="Content" ObjectID="_1583929786" r:id="rId21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C343A0" id="Text Box 6" o:spid="_x0000_s1029" type="#_x0000_t202" style="position:absolute;margin-left:-.6pt;margin-top:-.15pt;width:229.5pt;height:527.25pt;z-index:2516945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" fillcolor="white [3201]" strokeweight=".5pt">
                      <v:textbox style="mso-fit-shape-to-text:t">
                        <w:txbxContent>
                          <w:p w:rsidR="00B0519A" w:rsidRDefault="00B0519A" w:rsidP="00B92574">
                            <w:r>
                              <w:rPr>
                                <w:cs/>
                              </w:rPr>
                              <w:object w:dxaOrig="3819" w:dyaOrig="10390">
                                <v:shape id="_x0000_i1192" type="#_x0000_t75" style="width:215.95pt;height:510.15pt">
                                  <v:imagedata r:id="rId22" o:title=""/>
                                </v:shape>
                                <o:OLEObject Type="Embed" ProgID="Visio.Drawing.11" ShapeID="_x0000_i1192" DrawAspect="Content" ObjectID="_1570113612" r:id="rId23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Default="00B92574" w:rsidP="00B9257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Pr="00A67CE4" w:rsidRDefault="00B92574" w:rsidP="00A67CE4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</w:tc>
        <w:tc>
          <w:tcPr>
            <w:tcW w:w="5329" w:type="dxa"/>
          </w:tcPr>
          <w:p w:rsidR="004023A3" w:rsidRDefault="00F84B94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lastRenderedPageBreak/>
              <w:t xml:space="preserve">     หน้าที่ความรับผิดชอบของตำแหน่งนักวิชาการโสตทัศนศึกษาระดับชำนาญการตามมาตรฐานกำหนดตำแหน่ง ที่กำหนดโดย </w:t>
            </w:r>
            <w:proofErr w:type="spellStart"/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.พ.อ</w:t>
            </w:r>
            <w:proofErr w:type="spellEnd"/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. เมื่อวันที่ 21 กันยายน 2553 ได้ระบุบทบาทหน้าที่ความรับผิดชอบของตำแหน่ง นักวิชาการโสตทัศนศึกษา ระดับ ชำนาญการ ไว้ดังนี้</w:t>
            </w:r>
          </w:p>
          <w:p w:rsidR="00D2564A" w:rsidRDefault="00D2564A" w:rsidP="00D2564A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A01479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           ปฏิบัติงานในฐานะผู้ปฏิบัติงานที่ประสบการณ์ โดยใช้ความรู้ความสามารถ ความชำนาญทักษะ และประสบการณ์สูง ในงานด้านโสตทัศน์ศึกษาปฏิบัติงานที่ต้องทำการศึกษาค้นคว้า ทดลอง วิเคราะห์สังเคราะห์ หรือวิจัย เพื่อการปฏิบัติงานหรือพัฒนางานหรือแก้ไขในงานที่มีความยุ่งยาก และมีขอบเขตกว้างขวาง และปฏิบัติงานอื่นตามที่ได้รับมอบหมายหรือปฏิบัติงานในฐานะผู้ปฏิบัติงานที่มีหน้าที่และความรับผิดชอบในการควบคุมปฏิบัติงานที่มีขอบเขตเนื้อหาของงานที่หลากหลาย และมีขั้นตอนที่ทำงานยุ่งยากซับซ้อนมาก โดยกำกับตรวจสอบในงานที่ปฏิบัติ เพื่อให้งานที่รับผิดชอบสำเร็จตามวัตถุประสงค์ และป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ฏิบัติงานอื่น</w:t>
            </w:r>
          </w:p>
          <w:p w:rsidR="00BD091E" w:rsidRDefault="00BD091E" w:rsidP="00BD091E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064CE1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ามที่ไ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ด้รับมอบหมายโดยมีลักษณะงานที่ปฏิ</w:t>
            </w:r>
            <w:r w:rsidRPr="00064CE1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บัติในด้าน</w:t>
            </w:r>
            <w:proofErr w:type="spellStart"/>
            <w:r w:rsidRPr="00064CE1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Pr="00064CE1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ดังนี้</w:t>
            </w:r>
            <w:r w:rsidRPr="00064CE1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</w:t>
            </w: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9A0B4A" w:rsidRDefault="009A0B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064CE1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</w:t>
            </w:r>
          </w:p>
          <w:p w:rsidR="00D2564A" w:rsidRPr="00064CE1" w:rsidRDefault="009A0B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1AFF0862" wp14:editId="44F14994">
                      <wp:simplePos x="0" y="0"/>
                      <wp:positionH relativeFrom="column">
                        <wp:posOffset>304165</wp:posOffset>
                      </wp:positionH>
                      <wp:positionV relativeFrom="paragraph">
                        <wp:posOffset>-416560</wp:posOffset>
                      </wp:positionV>
                      <wp:extent cx="444500" cy="622300"/>
                      <wp:effectExtent l="19050" t="19050" r="69850" b="44450"/>
                      <wp:wrapNone/>
                      <wp:docPr id="9" name="ลูกศรเชื่อมต่อแบบตรง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44500" cy="622300"/>
                              </a:xfrm>
                              <a:prstGeom prst="straightConnector1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BE57F3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9" o:spid="_x0000_s1026" type="#_x0000_t32" style="position:absolute;margin-left:23.95pt;margin-top:-32.8pt;width:35pt;height:49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" strokecolor="red" strokeweight="3pt">
                      <v:stroke endarrow="block"/>
                    </v:shape>
                  </w:pict>
                </mc:Fallback>
              </mc:AlternateContent>
            </w: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6AD443FD" wp14:editId="6C4131F9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-287020</wp:posOffset>
                      </wp:positionV>
                      <wp:extent cx="444500" cy="622300"/>
                      <wp:effectExtent l="19050" t="19050" r="69850" b="44450"/>
                      <wp:wrapNone/>
                      <wp:docPr id="8" name="ลูกศรเชื่อมต่อแบบตรง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44500" cy="622300"/>
                              </a:xfrm>
                              <a:prstGeom prst="straightConnector1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F5811F" id="ลูกศรเชื่อมต่อแบบตรง 8" o:spid="_x0000_s1026" type="#_x0000_t32" style="position:absolute;margin-left:-.05pt;margin-top:-22.6pt;width:35pt;height:49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" strokecolor="red" strokeweight="3pt">
                      <v:stroke endarrow="block"/>
                    </v:shape>
                  </w:pict>
                </mc:Fallback>
              </mc:AlternateContent>
            </w: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1C272169" wp14:editId="243967AD">
                      <wp:simplePos x="0" y="0"/>
                      <wp:positionH relativeFrom="column">
                        <wp:posOffset>-216535</wp:posOffset>
                      </wp:positionH>
                      <wp:positionV relativeFrom="paragraph">
                        <wp:posOffset>-113665</wp:posOffset>
                      </wp:positionV>
                      <wp:extent cx="444500" cy="622300"/>
                      <wp:effectExtent l="19050" t="19050" r="69850" b="44450"/>
                      <wp:wrapNone/>
                      <wp:docPr id="7" name="ลูกศรเชื่อมต่อแบบตรง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44500" cy="622300"/>
                              </a:xfrm>
                              <a:prstGeom prst="straightConnector1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8D61FEF" id="ลูกศรเชื่อมต่อแบบตรง 7" o:spid="_x0000_s1026" type="#_x0000_t32" style="position:absolute;margin-left:-17.05pt;margin-top:-8.95pt;width:35pt;height:49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" strokecolor="red" strokeweight="3pt">
                      <v:stroke endarrow="block"/>
                    </v:shape>
                  </w:pict>
                </mc:Fallback>
              </mc:AlternateContent>
            </w:r>
            <w:r w:rsidR="00D2564A" w:rsidRPr="008D4BD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ด้านการปฏิบัติการ</w:t>
            </w:r>
          </w:p>
          <w:p w:rsidR="00D2564A" w:rsidRPr="009A0B4A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(</w:t>
            </w:r>
            <w:r w:rsidRPr="009A0B4A">
              <w:rPr>
                <w:rFonts w:ascii="Angsana New" w:hAnsi="Angsana New" w:cs="Angsana New" w:hint="cs"/>
                <w:color w:val="000000"/>
                <w:sz w:val="32"/>
                <w:szCs w:val="32"/>
                <w:highlight w:val="yellow"/>
                <w:cs/>
              </w:rPr>
              <w:t>1</w:t>
            </w: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)เตรียมและควบคุมการใช้อุปกรณ์ประเภท</w:t>
            </w:r>
          </w:p>
          <w:p w:rsidR="00D2564A" w:rsidRPr="009A0B4A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</w:rPr>
            </w:pP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เครื่องเสียง  เครื่องฉาย  การผลิตวัสดุอุปกรณ์ที่ใช้ในการจัดแสดงหรือบรรยาย รวมถึงเอกสารวิชาการ คู่มือ</w:t>
            </w:r>
          </w:p>
          <w:p w:rsidR="00D2564A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เกี่ยวกับงานในความรับผิดชอบ และเผยแพร่ผลงานทางด้านวิชาการโสตทัศน์ศึกษา เพื่อพัฒนา มาตรฐานงานให้มีประสิทธิภาพยิ่งขึ้น</w:t>
            </w:r>
          </w:p>
          <w:p w:rsidR="00D2564A" w:rsidRPr="008D4BDB" w:rsidRDefault="009A0B4A" w:rsidP="00D2564A">
            <w:pPr>
              <w:tabs>
                <w:tab w:val="left" w:pos="668"/>
              </w:tabs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noProof/>
                <w:color w:val="000000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46970062" wp14:editId="29F677AF">
                      <wp:simplePos x="0" y="0"/>
                      <wp:positionH relativeFrom="column">
                        <wp:posOffset>-135890</wp:posOffset>
                      </wp:positionH>
                      <wp:positionV relativeFrom="paragraph">
                        <wp:posOffset>920750</wp:posOffset>
                      </wp:positionV>
                      <wp:extent cx="444500" cy="622300"/>
                      <wp:effectExtent l="19050" t="19050" r="69850" b="44450"/>
                      <wp:wrapNone/>
                      <wp:docPr id="4" name="ลูกศรเชื่อมต่อแบบตรง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44500" cy="622300"/>
                              </a:xfrm>
                              <a:prstGeom prst="straightConnector1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D53202" id="ลูกศรเชื่อมต่อแบบตรง 4" o:spid="_x0000_s1026" type="#_x0000_t32" style="position:absolute;margin-left:-10.7pt;margin-top:72.5pt;width:35pt;height:49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" strokecolor="red" strokeweight="3pt">
                      <v:stroke endarrow="block"/>
                    </v:shape>
                  </w:pict>
                </mc:Fallback>
              </mc:AlternateContent>
            </w:r>
            <w:r w:rsidR="00D2564A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</w:t>
            </w:r>
            <w:r w:rsidR="00D2564A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         (</w:t>
            </w:r>
            <w:r w:rsidR="00D2564A"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2</w:t>
            </w:r>
            <w:r w:rsidR="00D2564A"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 ช่วยแปล เขียน  เรียบเรียง คำบรรยายภาพ คำบรรยายแผนภูมิ บทรายการวิทยุ ภาพยนตร์ หรือ โทรทัศน์ การแปลความหมายสถิติข้อมูล</w:t>
            </w:r>
            <w:proofErr w:type="spellStart"/>
            <w:r w:rsidR="00D2564A"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="00D2564A"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และการนำเสนอสถิติข้อมูลตามหลักวิชาโสตทัศน์ศึกษา เพื่อเผยแพร่ความรู้ หรือข้อมูลอันเป็นประโยชน์ในด้าน</w:t>
            </w:r>
            <w:proofErr w:type="spellStart"/>
            <w:r w:rsidR="00D2564A"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</w:p>
          <w:p w:rsidR="00D2564A" w:rsidRPr="008D4BD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     </w:t>
            </w: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(</w:t>
            </w:r>
            <w:r w:rsidRPr="009A0B4A">
              <w:rPr>
                <w:rFonts w:ascii="Angsana New" w:hAnsi="Angsana New" w:cs="Angsana New" w:hint="cs"/>
                <w:color w:val="000000"/>
                <w:sz w:val="32"/>
                <w:szCs w:val="32"/>
                <w:highlight w:val="yellow"/>
                <w:cs/>
              </w:rPr>
              <w:t>3</w:t>
            </w:r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) จัดหา ดูแล รักษา ซ่อมแซม เครื่องเสียง เครื่องฉาย ตลอดจนวัสดุอุปกรณ์</w:t>
            </w:r>
            <w:proofErr w:type="spellStart"/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ต่างๆ</w:t>
            </w:r>
            <w:proofErr w:type="spellEnd"/>
            <w:r w:rsidRPr="009A0B4A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 xml:space="preserve"> ที่ใช้ในการปฏิบัติงาน เพื่อให้สามารถใช้งานได้ดี ประหยัดงบประมาณของหน่วยงาน และดำเนินงานได้อย่างมีประสิทธิภาพ</w:t>
            </w:r>
          </w:p>
          <w:p w:rsidR="00D2564A" w:rsidRPr="008D4BD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4</w:t>
            </w:r>
            <w:r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 ให้บริการวิชาการด้าน</w:t>
            </w:r>
            <w:proofErr w:type="spellStart"/>
            <w:r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เช่น ให้คำปรึกษา แนะนำ ในการปฏิบัติงานแก่เจ้าหน้าที่ระดับรองลงมาและแก่นักศึกษาที่มาฝึกปฏิบัติงาน ตอบปัญหาและชี้แจ้ง</w:t>
            </w:r>
          </w:p>
          <w:p w:rsidR="00D2564A" w:rsidRPr="00A01479" w:rsidRDefault="00D2564A" w:rsidP="00D2564A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01479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ด้านการวางแผน</w:t>
            </w:r>
          </w:p>
          <w:p w:rsidR="00D2564A" w:rsidRDefault="00D2564A" w:rsidP="00BD091E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D4BD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วางแผนการทำงานที่รับผิดชอบ ร่วมวางแผนการทำงานของหน่วยงานหรือโครงการเพื่อให้การดำเนินงานบรรลุตามเป้าหมายและผลสัมฤทธิ์ที่กำหนด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8A1D5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ด้านการประสานงาน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1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ประสานการทำงานร่วมกันระหว่างทีมงานหรือหน่วยงานทั้งภายในและภายนอกเพื่อให้เกิดความร่วมมือและผลสัมฤทธิ์ตามที่กำหนดไว้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     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2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 ชี้แจงและให้รายละเอียดเกี่ยวกับข้อมูล ข้อเท็จจริง แก่บุคคลหรือหน่วยงานที่เกี่ยวข้องเพื่อ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สร้างความเข้าใจหรือความร่วมมือในการดำเนินงานตามที่ได้รับมอบหมาย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8A1D5B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ด้านการบริการ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lastRenderedPageBreak/>
              <w:t xml:space="preserve">             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1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 ให้คำปรึกษาแนะนำเบื้องต้น เผยแพร่ ถ่ายทอดความรู้ ทางด้านวิชาการโสตทัศน์ศึกษารวมทั้งตอบปัญหาและชี้แจงเรื่อง</w:t>
            </w:r>
            <w:proofErr w:type="spellStart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เกี่ยวกับงานในหน้าที่ เพื่อให้ผู้รับบริการได้รับทราบข้อมูลความรู้</w:t>
            </w:r>
            <w:proofErr w:type="spellStart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ที่เป็นประโยชน์</w:t>
            </w:r>
          </w:p>
          <w:p w:rsidR="00D2564A" w:rsidRPr="008A1D5B" w:rsidRDefault="00D2564A" w:rsidP="00D2564A">
            <w:pPr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            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2</w:t>
            </w:r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) จัดเก็บข้อมูลเบื้องต้น และให้บริการข้อมูลทางวิชาการ เกี่ยวกับด้านวิชาการโสตทัศน์ศึกษา เพื่อให้บุคลากรทั้งภายในและภายนอกหน่วยงาน นักศึกษา ตลอดจนผู้รับบริการได้ทราบข้อมูลและความรู้</w:t>
            </w:r>
            <w:proofErr w:type="spellStart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ที่เป็นประโยชน์ สอดคล้อง และสนับสนุนภารกิจของหน่วยงาน และใช้ประกอบการพิจารณากำหนดนโยบาย แผนงาน หลักเกณฑ์ มาตรการ</w:t>
            </w:r>
            <w:proofErr w:type="spellStart"/>
            <w:r w:rsidRPr="008A1D5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ต่างๆ</w:t>
            </w:r>
            <w:proofErr w:type="spellEnd"/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D2564A" w:rsidRPr="00F84B94" w:rsidRDefault="00D2564A" w:rsidP="00F84B94">
            <w:pPr>
              <w:pStyle w:val="a5"/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</w:pPr>
          </w:p>
        </w:tc>
      </w:tr>
    </w:tbl>
    <w:p w:rsidR="00B92574" w:rsidRDefault="00B92574"/>
    <w:tbl>
      <w:tblPr>
        <w:tblStyle w:val="aa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5103"/>
        <w:gridCol w:w="5211"/>
      </w:tblGrid>
      <w:tr w:rsidR="004023A3" w:rsidRPr="00A67CE4" w:rsidTr="009A0B4A">
        <w:trPr>
          <w:tblHeader/>
        </w:trPr>
        <w:tc>
          <w:tcPr>
            <w:tcW w:w="10314" w:type="dxa"/>
            <w:gridSpan w:val="2"/>
            <w:shd w:val="clear" w:color="auto" w:fill="FBD4B4" w:themeFill="accent6" w:themeFillTint="66"/>
          </w:tcPr>
          <w:p w:rsidR="004023A3" w:rsidRPr="00A67CE4" w:rsidRDefault="004023A3" w:rsidP="00A67CE4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lastRenderedPageBreak/>
              <w:t>3.วิเคราะห์เปรียบเทียบคุณภาพ และความยุ่งยากและความซับซ้อนของงานที่เปลี่ยนแปลงไป</w:t>
            </w:r>
          </w:p>
        </w:tc>
      </w:tr>
      <w:tr w:rsidR="004023A3" w:rsidRPr="00A67CE4" w:rsidTr="009A0B4A">
        <w:trPr>
          <w:tblHeader/>
        </w:trPr>
        <w:tc>
          <w:tcPr>
            <w:tcW w:w="5103" w:type="dxa"/>
            <w:shd w:val="clear" w:color="auto" w:fill="FBD4B4" w:themeFill="accent6" w:themeFillTint="66"/>
          </w:tcPr>
          <w:p w:rsidR="004023A3" w:rsidRPr="00A67CE4" w:rsidRDefault="004023A3" w:rsidP="00A67CE4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เดิม</w:t>
            </w:r>
          </w:p>
        </w:tc>
        <w:tc>
          <w:tcPr>
            <w:tcW w:w="5211" w:type="dxa"/>
            <w:shd w:val="clear" w:color="auto" w:fill="FBD4B4" w:themeFill="accent6" w:themeFillTint="66"/>
          </w:tcPr>
          <w:p w:rsidR="004023A3" w:rsidRPr="00A67CE4" w:rsidRDefault="004023A3" w:rsidP="00A67CE4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  <w:r w:rsidRPr="00A67CE4"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  <w:cs/>
              </w:rPr>
              <w:t>งานใหม่</w:t>
            </w:r>
          </w:p>
        </w:tc>
      </w:tr>
      <w:tr w:rsidR="004023A3" w:rsidRPr="00A67CE4" w:rsidTr="00112562">
        <w:tc>
          <w:tcPr>
            <w:tcW w:w="5103" w:type="dxa"/>
          </w:tcPr>
          <w:p w:rsidR="00B92574" w:rsidRPr="0051571B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  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จากหน้าที่ความรับผิดชอบของตำแหน่งนักวิชาการโสตทัศน์ศึกษา ระดับปฏิบัติการ ตามที่ได้รับมอบหมายข้างต้น</w:t>
            </w:r>
          </w:p>
          <w:p w:rsidR="00B92574" w:rsidRPr="0051571B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cyan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cyan"/>
                <w:cs/>
              </w:rPr>
              <w:t>1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cyan"/>
                <w:cs/>
              </w:rPr>
              <w:t>)  มีคุณภาพของงาน</w:t>
            </w:r>
          </w:p>
          <w:p w:rsidR="00B92574" w:rsidRPr="0051571B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yellow"/>
                <w:cs/>
              </w:rPr>
              <w:t>2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)  มีความยุ่งยากซับซ้อน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</w:p>
          <w:p w:rsidR="00B92574" w:rsidRPr="0051571B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green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green"/>
                <w:cs/>
              </w:rPr>
              <w:t>3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green"/>
                <w:cs/>
              </w:rPr>
              <w:t>)  มีการกำกับตรวจสอบ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</w:p>
          <w:p w:rsidR="00B92574" w:rsidRPr="0051571B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magenta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magenta"/>
                <w:cs/>
              </w:rPr>
              <w:t>4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magenta"/>
                <w:cs/>
              </w:rPr>
              <w:t>)  มีการตัดสินใจ</w:t>
            </w:r>
          </w:p>
          <w:p w:rsidR="00B92574" w:rsidRDefault="00B92574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ในการปฏิบัติของแต่ละชิ้นงาน ดังนี้</w:t>
            </w:r>
          </w:p>
          <w:p w:rsidR="0003076C" w:rsidRPr="0051571B" w:rsidRDefault="0003076C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</w:p>
          <w:p w:rsidR="00B92574" w:rsidRPr="004C1CC0" w:rsidRDefault="00B92574" w:rsidP="00712089">
            <w:pPr>
              <w:jc w:val="thaiDistribute"/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</w:rPr>
            </w:pPr>
            <w:r w:rsidRPr="0051707C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   </w:t>
            </w:r>
            <w:r w:rsidRPr="0051707C">
              <w:rPr>
                <w:rFonts w:ascii="Angsana New" w:hAnsi="Angsana New" w:cs="Angsana New" w:hint="cs"/>
                <w:color w:val="FF0000"/>
                <w:sz w:val="32"/>
                <w:szCs w:val="32"/>
                <w:cs/>
              </w:rPr>
              <w:t xml:space="preserve">     </w:t>
            </w:r>
            <w:r w:rsidRPr="00755772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 w:rsidR="004C1CC0"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1.</w:t>
            </w:r>
            <w:r w:rsidRPr="004C1CC0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</w:t>
            </w:r>
            <w:r w:rsidR="004C1CC0"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ควบคุมการจัดหา ดูแล รักษา ซ่อมแซม อุปกรณ์สื่อโสตทัศนศึกษาที่ใช้ในการปฏิบัติงาน ของคณะครุศาสตร์</w:t>
            </w:r>
            <w:r w:rsid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</w:t>
            </w:r>
            <w:r w:rsidRPr="00804450">
              <w:rPr>
                <w:rFonts w:ascii="Angsana New" w:hAnsi="Angsana New" w:cs="Angsana New"/>
                <w:sz w:val="32"/>
                <w:szCs w:val="32"/>
                <w:cs/>
              </w:rPr>
              <w:t>โดยมีขั้นตอนการปฏิบัติงาน ดังนี้</w:t>
            </w:r>
          </w:p>
          <w:p w:rsidR="00252BA3" w:rsidRDefault="00B92574" w:rsidP="00112562">
            <w:pPr>
              <w:pStyle w:val="a5"/>
              <w:ind w:right="34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 w:rsidR="004C1CC0">
              <w:rPr>
                <w:rFonts w:ascii="Angsana New" w:hAnsi="Angsana New" w:cs="Angsana New" w:hint="cs"/>
                <w:sz w:val="32"/>
                <w:szCs w:val="32"/>
                <w:cs/>
              </w:rPr>
              <w:t>งานควบคุมดูแล จัดหา รักษาและซ่อมแซมวัสดุอุปกรณ์สื่อโสตทัศนศึกษาของคณะครุศาสตร์เป็นงานที่มีเนื้อหาขอบเขตของงานที่หลากหลายผู้ปฏิบัติงานต้องศึกษาข้อมูลคุณลักษณะของครุภัณฑ์รายละเอียดของตัวครุภัณฑ์  ราคาครุภัณฑ์กลาง และรู้วิธีการเก็บรักษาให้ครุภัณฑ์อยู่ในสภาพสามารถใช้งานได้ตลอดระยะเวลาการรับประกัน เมื่อหมดการรับประกันสินค้าแล้วต้องศึกษาวิธีการซ่อมแซมเบื้องต้นเพื่อตัวครุภัณฑ์สามารถใช้งานได้พร้อมทั้งหาอะไหล่ซ่อมแซมที่มีคุณสมบัติเทียบเท่าหรือดีกว่าของเดิมเพื่อให้ประหยัดงบประมาณของคณะครุศาสตร์และผู้รับบริการเกิดความพึงพอใจ</w:t>
            </w:r>
            <w:r w:rsidR="004C1CC0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4C1CC0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4C1CC0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และ</w:t>
            </w:r>
            <w:r w:rsidR="004C1CC0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คุณภาพ</w:t>
            </w:r>
            <w:r w:rsidR="004C1CC0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0A341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ในการดำเนินการผู้ปฏิบัติงานต้องสำรวจความจำเป็นและสอบถามความต้องการของผู้รับบริการว่ามีความต้องการครุภัณฑ์ที่ใช้ในการจัดการเรียนการสอนที่มีความจำเป็นและเร่งด่วนมีรายการใดบ้างเมื่อได้ข้อมูลมาแล้วผู้ปฏิบัติงานจะศึกษาวิเคราะห์เทียบหาอุปกรณ์ที่เหมาะสมและตรวจสอบคุณสมบัติของอุปกรณ์ที่จำเป็นต้องจัดหาเปรียบเทียบกับมาตรฐานครุภัณฑ์กลาง</w:t>
            </w:r>
            <w:r w:rsidR="000A341D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0A341D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0A341D" w:rsidRPr="000A341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0A341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สนอรองนโยบายและแผนของคณะครุศาสตร์ </w:t>
            </w:r>
            <w:r w:rsidR="000A341D"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เพื่อวางแผนจัดหาครุภัณฑ์ที่ต้องใช้ในการจัดการเรียนการสอนพร้อมทั้งจัดหางบประมาณเพื่อให้สามารถทำการจัดซื้อได้ตามเป้าหมายที่กำหนดไว้และได้ของที่มีคุณภาพต่อการใช้งาน</w:t>
            </w:r>
            <w:r w:rsidR="00E33C5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แก้ไขปัญหาของครุภัณฑ์ไม่เพียงพอต่อการใช้งานในด้านการจัดการเรียนการสอนก่อนการเปิดภาคเรียน</w:t>
            </w:r>
            <w:r w:rsidR="00E33C58" w:rsidRPr="00E33C5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E33C58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คุณภาพ</w:t>
            </w:r>
            <w:r w:rsidR="00E33C58" w:rsidRPr="00E33C5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E33C5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เป็นผู้ขอดำเนินการจัดซื้อ จัดจ้าง โดยประสานข้อมูลให้เจ้าหน้าที่พัสดุคณะครุศาสตร์ดำเนินการออกเอกสารการขออนุมัติซื้อจ้างและเป็นผู้ให้ข้อมูลรายละเอียดของครุภัณฑ์ที่จะซื้อ ประสานหาเจ้าหน้าที่พัสดุและกรรมการตรวจรับที่มีความรู้ความเชี่ยวชาญในครุภัณฑ์ที่จัดซื้อเพื่อให้การจัดซื้อมีความคุ้มค่า ประหยัดงบประมาณ </w:t>
            </w:r>
            <w:r w:rsidR="00E33C58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</w:t>
            </w:r>
            <w:r w:rsidR="00E33C58" w:rsidRPr="00E33C58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E33C5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จ้าหน้าที่จัดซื้อดำเนินการจัดซื้อครุภัณฑ์และทำการตรวจรับสินค้าจากนั้นเจ้าหน้าที่พัสดุจะดำเนินการออกเลขหมายครุภัณฑ์ประจำเครื่องและส่งสินค้าพร้อมเลขครุภัณฑ์มาให้ผู้ปฏิบัติงานดำเนินการบันทึกข้อมูลครุภัณฑ์ชนิดต่างพร้อมทั้งหมายเลขเครื่อง เลขครุภัณฑ์  ระยะเวลารับประกันสินค้า  รวมถึงสถานที่ติดตั้งครุภัณฑ์ แหล่งเก็บครุภัณฑ์ จากนั้นนำครุภัณฑ์ไปติดตั้ง</w:t>
            </w:r>
            <w:r w:rsidR="00252BA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ให้พร้อมสำหรับการจัดการเรียนการสอน </w:t>
            </w:r>
            <w:r w:rsidR="00252BA3" w:rsidRPr="00252BA3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252BA3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252BA3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และคุณภาพ</w:t>
            </w:r>
            <w:r w:rsidR="00252BA3" w:rsidRPr="00252BA3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252BA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ผู้ใช้งานพบปัญหาจากการใช้งานจะประสานแจ้งปัญหาให้ผู้ปฏิบัติงานดำเนินการตรวจสอบโดยผู้ปฏิบัติงานเร่งดำเนินการต</w:t>
            </w:r>
            <w:r w:rsidR="00112562">
              <w:rPr>
                <w:rFonts w:ascii="Angsana New" w:hAnsi="Angsana New" w:cs="Angsana New" w:hint="cs"/>
                <w:sz w:val="32"/>
                <w:szCs w:val="32"/>
                <w:cs/>
              </w:rPr>
              <w:t>รวจสอบเพื่อหาสาเหตุโดยใช้ความรู้พร้อมกับ</w:t>
            </w:r>
            <w:r w:rsidR="00252BA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ประสบการณ์และความชำนาญ หาวิธีการซ่อมแซมครุภัณฑ์ให้เหมาะสมตัดสินใจแก้ไขปัญหาได้ด้วยตนเองอย่างอิสระโดยการทดสอบอุปกรณ์ที่คาดว่าจะมีการชำรุดและเป็นสาเหตุของปัญหาที่ทำให้ครุภัณฑ์ไม่สามารถใช้งานได้ ตัดสินใจแก้ไขโดยการเปลี่ยนอุปกรณ์ภายในของครุภัณฑ์การซ่อมแซมนั้นทำเฉพาะในกรณีที่ครุภัณฑ์นั้นหมดการรับประกันสินค้าแล้ว</w:t>
            </w:r>
          </w:p>
          <w:p w:rsidR="004023A3" w:rsidRPr="00252BA3" w:rsidRDefault="001B6DF6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b/>
                <w:bCs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>
                      <wp:simplePos x="0" y="0"/>
                      <wp:positionH relativeFrom="column">
                        <wp:posOffset>2064385</wp:posOffset>
                      </wp:positionH>
                      <wp:positionV relativeFrom="paragraph">
                        <wp:posOffset>2741930</wp:posOffset>
                      </wp:positionV>
                      <wp:extent cx="1219200" cy="4181475"/>
                      <wp:effectExtent l="0" t="38100" r="57150" b="28575"/>
                      <wp:wrapNone/>
                      <wp:docPr id="11" name="ลูกศรเชื่อมต่อแบบตรง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19200" cy="418147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0070C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4398EF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11" o:spid="_x0000_s1026" type="#_x0000_t32" style="position:absolute;margin-left:162.55pt;margin-top:215.9pt;width:96pt;height:329.25pt;flip:y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" strokecolor="#0070c0">
                      <v:stroke endarrow="open"/>
                    </v:shape>
                  </w:pict>
                </mc:Fallback>
              </mc:AlternateContent>
            </w:r>
            <w:r>
              <w:rPr>
                <w:rFonts w:ascii="TH SarabunPSK" w:hAnsi="TH SarabunPSK" w:cs="TH SarabunPSK"/>
                <w:b/>
                <w:bCs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5A9AB539" wp14:editId="7C27410B">
                      <wp:simplePos x="0" y="0"/>
                      <wp:positionH relativeFrom="column">
                        <wp:posOffset>2698750</wp:posOffset>
                      </wp:positionH>
                      <wp:positionV relativeFrom="paragraph">
                        <wp:posOffset>2399665</wp:posOffset>
                      </wp:positionV>
                      <wp:extent cx="3124200" cy="2735580"/>
                      <wp:effectExtent l="0" t="0" r="19050" b="26670"/>
                      <wp:wrapNone/>
                      <wp:docPr id="50" name="Text Box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124200" cy="27355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rgbClr val="FF0000"/>
                                </a:solidFill>
                              </a:ln>
                            </wps:spPr>
                            <wps:txbx>
                              <w:txbxContent>
                                <w:p w:rsidR="001B6DF6" w:rsidRPr="003E4E28" w:rsidRDefault="001B6DF6" w:rsidP="001B6DF6">
                                  <w:pPr>
                                    <w:jc w:val="center"/>
                                    <w:rPr>
                                      <w:color w:val="0070C0"/>
                                      <w:sz w:val="44"/>
                                      <w:szCs w:val="44"/>
                                    </w:rPr>
                                  </w:pPr>
                                  <w:r w:rsidRPr="003E4E28">
                                    <w:rPr>
                                      <w:rFonts w:hint="cs"/>
                                      <w:b/>
                                      <w:bCs/>
                                      <w:color w:val="FF0000"/>
                                      <w:sz w:val="44"/>
                                      <w:szCs w:val="44"/>
                                      <w:cs/>
                                    </w:rPr>
                                    <w:t>ใบให้คะแนนของกรรมการ</w:t>
                                  </w:r>
                                  <w:r>
                                    <w:rPr>
                                      <w:color w:val="0070C0"/>
                                      <w:sz w:val="44"/>
                                      <w:szCs w:val="44"/>
                                      <w:cs/>
                                    </w:rPr>
                                    <w:br/>
                                  </w: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EAACA97" wp14:editId="392ACE89">
                                        <wp:extent cx="2934970" cy="2171700"/>
                                        <wp:effectExtent l="0" t="0" r="0" b="0"/>
                                        <wp:docPr id="57" name="รูปภาพ 5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24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2934970" cy="21717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9AB539" id="Text Box 50" o:spid="_x0000_s1030" type="#_x0000_t202" style="position:absolute;left:0;text-align:left;margin-left:212.5pt;margin-top:188.95pt;width:246pt;height:215.4pt;z-index:251722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" fillcolor="white [3201]" strokecolor="red" strokeweight=".5pt">
                      <v:textbox>
                        <w:txbxContent>
                          <w:p w:rsidR="001B6DF6" w:rsidRPr="003E4E28" w:rsidRDefault="001B6DF6" w:rsidP="001B6DF6">
                            <w:pPr>
                              <w:jc w:val="center"/>
                              <w:rPr>
                                <w:color w:val="0070C0"/>
                                <w:sz w:val="44"/>
                                <w:szCs w:val="44"/>
                              </w:rPr>
                            </w:pPr>
                            <w:r w:rsidRPr="003E4E28">
                              <w:rPr>
                                <w:rFonts w:hint="cs"/>
                                <w:b/>
                                <w:bCs/>
                                <w:color w:val="FF0000"/>
                                <w:sz w:val="44"/>
                                <w:szCs w:val="44"/>
                                <w:cs/>
                              </w:rPr>
                              <w:t>ใบให้คะแนนของกรรมการ</w:t>
                            </w:r>
                            <w:r>
                              <w:rPr>
                                <w:color w:val="0070C0"/>
                                <w:sz w:val="44"/>
                                <w:szCs w:val="44"/>
                                <w:cs/>
                              </w:rPr>
                              <w:br/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EAACA97" wp14:editId="392ACE89">
                                  <wp:extent cx="2934970" cy="2171700"/>
                                  <wp:effectExtent l="0" t="0" r="0" b="0"/>
                                  <wp:docPr id="57" name="รูปภาพ 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34970" cy="21717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ngsana New" w:hAnsi="Angsana New" w:cs="Angsana New" w:hint="cs"/>
                <w:i/>
                <w:iCs/>
                <w:noProof/>
                <w:color w:val="0000FF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38566FF1" wp14:editId="67114511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4637405</wp:posOffset>
                      </wp:positionV>
                      <wp:extent cx="619125" cy="1943100"/>
                      <wp:effectExtent l="57150" t="38100" r="28575" b="19050"/>
                      <wp:wrapNone/>
                      <wp:docPr id="10" name="ลูกศรเชื่อมต่อแบบตรง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619125" cy="19431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0070C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C7DEE71" id="ลูกศรเชื่อมต่อแบบตรง 10" o:spid="_x0000_s1026" type="#_x0000_t32" style="position:absolute;margin-left:94.3pt;margin-top:365.15pt;width:48.75pt;height:153pt;flip:x y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" strokecolor="#0070c0">
                      <v:stroke endarrow="open"/>
                    </v:shape>
                  </w:pict>
                </mc:Fallback>
              </mc:AlternateContent>
            </w:r>
            <w:r>
              <w:rPr>
                <w:rFonts w:ascii="Angsana New" w:hAnsi="Angsana New" w:cs="Angsana New" w:hint="cs"/>
                <w:i/>
                <w:iCs/>
                <w:noProof/>
                <w:color w:val="0000FF"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1C93992F" wp14:editId="65686B27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3303905</wp:posOffset>
                      </wp:positionV>
                      <wp:extent cx="733425" cy="2533650"/>
                      <wp:effectExtent l="0" t="0" r="28575" b="19050"/>
                      <wp:wrapNone/>
                      <wp:docPr id="5" name="วงเล็บปีกกาขวา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3425" cy="2533650"/>
                              </a:xfrm>
                              <a:prstGeom prst="rightBrace">
                                <a:avLst/>
                              </a:prstGeom>
                              <a:ln>
                                <a:solidFill>
                                  <a:srgbClr val="00206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2D87C17" id="_x0000_t88" coordsize="21600,21600" o:spt="88" adj="1800,10800" path="m,qx10800@0l10800@2qy21600@11,10800@3l10800@1qy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0,0;21600,@11;0,21600" textboxrect="0,@4,7637,@5"/>
                      <v:handles>
                        <v:h position="center,#0" yrange="0,@8"/>
                        <v:h position="bottomRight,#1" yrange="@9,@10"/>
                      </v:handles>
                    </v:shapetype>
                    <v:shape id="วงเล็บปีกกาขวา 5" o:spid="_x0000_s1026" type="#_x0000_t88" style="position:absolute;margin-left:44.05pt;margin-top:260.15pt;width:57.75pt;height:199.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" adj="521" strokecolor="#002060"/>
                  </w:pict>
                </mc:Fallback>
              </mc:AlternateContent>
            </w:r>
            <w:r w:rsidR="00252BA3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 w:rsidR="00252BA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ถ้าครุภัณฑ์ยังมีอายุการรับประกัน</w:t>
            </w:r>
            <w:r w:rsidR="00423C73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งานก็จะดำเนินการทำบันทึกแจ้งซ่อมและ</w:t>
            </w:r>
            <w:r w:rsidR="00423C73"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ประสานให้</w:t>
            </w:r>
            <w:r w:rsidR="00252BA3">
              <w:rPr>
                <w:rFonts w:ascii="Angsana New" w:hAnsi="Angsana New" w:cs="Angsana New" w:hint="cs"/>
                <w:sz w:val="32"/>
                <w:szCs w:val="32"/>
                <w:cs/>
              </w:rPr>
              <w:t>ทางบริษัท</w:t>
            </w:r>
            <w:r w:rsidR="00423C7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ข้ามาซ่อมแซม นัดหมายวันเวลาสถานที่และกำกับดูแลการทำงานของช่างบริษัทให้แล้วเสร็จจากนั้นทำการตรวจสอบการใช้งานให้เป็นปกติและแจ้งผู้ใช้บริการว่าได้ดำเนินการแก้ไขปัญหาเรียบร้อยแล้ว ผู้ปฏิบัติงานได้มีการตรวจสอบครุภัณฑ์รายภาคเรียน โดยก่อนทำการเปิดภาคเรียนที่1 จะดำเนินการเข้าตรวจสอบอุปกรณ์ห้องเรียน ห้องประชุมให้พร้อมแก่การใช้งาน </w:t>
            </w:r>
            <w:r w:rsidR="00423C73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</w:t>
            </w:r>
            <w:r w:rsidR="00423C73" w:rsidRPr="00423C73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)</w:t>
            </w:r>
            <w:r w:rsidR="00423C73" w:rsidRPr="00423C73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 w:rsidR="00423C7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และทำการแจ้งผลการตรวจสอบครุภัณฑ์ต่อผู้บริหารคณะและแจ้งรายการครุภัณฑ์ที่พบว่าชำรุดเพื่อขออนุมัติส่งซ่อม </w:t>
            </w:r>
            <w:r w:rsidR="00423C73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="00423C7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1A4F94" w:rsidRPr="00655749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งานมีการดำเนินการตรวจสอบครุภัณฑ์รายปีเพื่อรายงานพัสดุกลางถึงความคงอยู่ของครุภัณฑ์ในคณะครุศาสตร์ซึ่งผู้ปฏิบัติงานได้รับรายการครุภัณฑ์จากเจ้าหน้าที่พัสดุให้ทำการตรวจสอบ</w:t>
            </w:r>
            <w:r w:rsidR="00712089" w:rsidRPr="00655749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ครุภัณฑ์ที่มีอยู่ในคณะครุศาสตร์ว่ายังสามารถใช้งานได้ตามปกติและไม่มีการสูญหายหรือมีการเสื่อมสภาพต้องทำการคืนครุภัณฑ์เพื่อจำหน่ายออกจากรายการบัญชี ทะเบียนครุภัณฑ์ของคณะครุศาสตร์ เมื่อตรวจสอบรายการได้ครบถ้วนแล้วผู้ปฏิบัติงานจะรายงานต่อเจ้าหน้าที่พัสดุคณะครุศาสตร์และผู้บริหารคณะครุศาสตร์พร้อมทั้งส่งรายงานพัสดุกลาง ตามลำดับ </w:t>
            </w:r>
            <w:r w:rsidR="00712089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>(</w:t>
            </w:r>
            <w:r w:rsidR="00712089" w:rsidRPr="00712089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การกำกับตรวจสอบ)</w:t>
            </w: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4C1CC0" w:rsidRDefault="004C1CC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A42B0E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51707C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   </w:t>
            </w:r>
            <w:r w:rsidRPr="0051707C">
              <w:rPr>
                <w:rFonts w:ascii="Angsana New" w:hAnsi="Angsana New" w:cs="Angsana New" w:hint="cs"/>
                <w:color w:val="FF0000"/>
                <w:sz w:val="32"/>
                <w:szCs w:val="32"/>
                <w:cs/>
              </w:rPr>
              <w:t xml:space="preserve">     </w:t>
            </w:r>
            <w:r w:rsidRPr="00755772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2</w:t>
            </w:r>
            <w:r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.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วบคุมดูแลการใช้อุปกรณ์ในการจัดการแสดงลานกิจกรรมคณะครุศาสตร์</w:t>
            </w:r>
          </w:p>
          <w:p w:rsidR="009A5C37" w:rsidRPr="00737FE6" w:rsidRDefault="008D1150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ใช้อุปกรณ์ในการจัดการแสดงลานกิจกรรม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ในงานที่ได้รับมอบหมาย โดยมีหน้าที่รับผิดชอบในการควบคุมการปฏิบัติงาน สอน สาธิตการทำงานที่เหมาะสมกับนักศึกษาช่วยงานกำกับดูแลตรวจสอบการทำงานที่รับผิดชอบให้สำเร็จตามวัตถุประสงค์ซึ่งมีอุปกรณ์ที่ต้องควบคุมประเภทเครื่องเสียง เครื่องฉาย กล้องถ่ายภาพ ไฟประกอบลานแสดง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แก่คณาจารย์ นักศึกษาคณะครุศาสตร์และบุคคลภายนอกที่ต้องการใช้ลานกิจกรรมและเวทีจัดแสดง</w:t>
            </w:r>
            <w:r w:rsidR="00327E84"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 w:rsidR="00327E84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ดยต้องทำบันทึกขอใช้ลานกิจกรรมส่งให้ผู้ปฏิบัติงานทำการตรวจสอบตารางการใช้ลานกิจกรรมว่าช่วงเวลาดังกล่าวว่างและสามารถใช้ลานกิจกรรมได้หากลานกิจกรรมไม่ว่างผู้ปฏิบัติงานจะแจ้งประสานให้ผู้ขอใช้ดำเนินการปรับเปลี่ยนวันที่ลานกิจกรรมว่างจากนั้นนำบันทึกขอใช้ลานกิจกรรมเสนอผู้บริหารคณะเพื่ออนุมัติให้ใช้ลานกิจกรรมได้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ผู้บริหารคณะอ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นุมัติให้ใช้ลานกิจกรรมผู้ปฏิบัติ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งานดำเนินการประสานแจ้งผู้ทำบันทึกให้ทราบผลการอนุมัติและสอบถามความต้องในการใช้อุปกรณ์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สื่อโสตทัศนศึกษาชนิดไหนบ้าง โดยผู้ขอใช้ลานกิจกรรมจะทำบันทึกเป็นลายลักษณ์อักษรถึงอุปกรณ์โสตทัศนศึกษาที่ต้องการใช้ ผู้ปฏิบัติงานจะทำการตรวจสอบรายการวัสดุที่ต้องการใช้ว่าในคลังวัสดุมีเพียงพอและพร้อมใช้งานหรือไม่หากวัสดุครุภัณฑ์ที่ผู้ขอต้องการไม่พร้อมใช้งานหรือไม่มีอุปกรณ์จะแจ้งเพื่อให้ผู้ขอใช้ทราบและทำการจัดหาวัสดุอุปกรณ์อื่นทดแทน เมื่อมีอุปกรณ์พร้อมตามที่ต้องการผู้ปฏิบัติงานจะจัดเตรียมวัสดุอุปกรณ์และทำการติดตั้งให้พร้อมใช้งานประสานผู้ขอใช้งานมาทำการทดสอบความพร้อมก่อนจัดงาน</w:t>
            </w:r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จนผู้ขอใช้งานมีความพึงพอใจ </w:t>
            </w:r>
            <w:r w:rsidR="00737FE6"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)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ถึงวันจัด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งานผู้ปฏิบัติงานดำเนินการควบคุมดูแลระบบไฟ ระ</w:t>
            </w:r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บบเสียง รวมถึงการถ่ายภาพภายในงานโดยประยุกต์ใช้ความรู้และประสบการณ์ในการทำงานกำหนดและปรับเปลี่ยนแนวทางการปฏิบัติงานให้เหมาะสม ให้สอดคล้องกับสถานการณ์และความต้องการของผู้จัดงาน มีการตัดสินใจแก้ไขปัญหาได้ด้วยตนเองอย่างอิสระในการริเริ่มแนวทางและวิธีการปฏิบัติงานเพื่อให้ผู้รับบริการมีความพึงพอใจ </w:t>
            </w:r>
            <w:r w:rsidR="00737FE6"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 w:rsid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งานดำเนินเสร็จสิ้นผู้ปฏิบัติงานจะทำการ</w:t>
            </w:r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>คัดและสำเนาภาพให้กับทางผู้ขอใช้ลานกิจกรรมพร้อมทั้งบันทึกลงหน่วยเก็บข้อมูล (ซีดีหรือ</w:t>
            </w:r>
            <w:proofErr w:type="spellStart"/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>ฮาร์ดดิส</w:t>
            </w:r>
            <w:r w:rsidR="00737FE6">
              <w:rPr>
                <w:rFonts w:ascii="Angsana New" w:hAnsi="Angsana New" w:cs="Angsana New"/>
                <w:sz w:val="32"/>
                <w:szCs w:val="32"/>
                <w:cs/>
              </w:rPr>
              <w:t>ค์</w:t>
            </w:r>
            <w:proofErr w:type="spellEnd"/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>)จากนั้นทำการ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ตรวจเช็คอุปกรณ์</w:t>
            </w:r>
            <w:r w:rsidR="00327E84">
              <w:rPr>
                <w:rFonts w:ascii="Angsana New" w:hAnsi="Angsana New" w:cs="Angsana New" w:hint="cs"/>
                <w:sz w:val="32"/>
                <w:szCs w:val="32"/>
                <w:cs/>
              </w:rPr>
              <w:t>โสตทัศนศึกษาและเวที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ให้ม</w:t>
            </w:r>
            <w:r w:rsidR="00737FE6">
              <w:rPr>
                <w:rFonts w:ascii="Angsana New" w:hAnsi="Angsana New" w:cs="Angsana New" w:hint="cs"/>
                <w:sz w:val="32"/>
                <w:szCs w:val="32"/>
                <w:cs/>
              </w:rPr>
              <w:t>ี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>สภาพปกติ ไม่หัก ไม่ขาด และไม่มีการชำรุดเสียหายก่อน</w:t>
            </w:r>
            <w:r w:rsidR="00327E84"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จัดเก็บ</w:t>
            </w:r>
            <w:r w:rsidR="009A5C37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อุปกรณ์ กรณีที่บุคคลภายนอกมาใช้พื้นที่แล้วมีการชำรุดเสียหายผู้ปฏิบัติงานจะดำเนินการทำบันทึกแจ้งผู้บริหารรายงานความเสียหายและให้ผู้ขอใช้ดำเนินการซ่อมแซมให้เหมือนเดิม </w:t>
            </w:r>
            <w:r w:rsidR="009A5C37"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Pr="00327E84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B0519A" w:rsidRDefault="00B0519A" w:rsidP="00B0519A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3</w:t>
            </w:r>
            <w:r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.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วบคุมดูแลการใช้อุปกรณ์ในห้องประชุมคณะ ครุศาสตร์</w:t>
            </w:r>
          </w:p>
          <w:p w:rsidR="00B0519A" w:rsidRDefault="00B0519A" w:rsidP="00B0519A">
            <w:pPr>
              <w:pStyle w:val="a5"/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ใช้อุปกรณ์ในห้องประชุม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ในงานที่ได้รับมอบหมาย โดยมีหน้าที่รับผิดชอบในการควบคุมการปฏิบัติงาน สอน สาธิตการทำงานที่เหมาะสมกับนักศึกษาช่วยงานกำกับดูแลตรวจสอบการทำงานที่รับผิดชอบให้สำเร็จตามวัตถุประสงค์ซึ่งมีอุปกรณ์ที่ต้องควบคุมประเภทเครื่องเสียง เครื่องฉาย กล้องถ่ายภาพ 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ครื่องปรับอากาศ จอรับภาพ </w:t>
            </w:r>
            <w:proofErr w:type="spellStart"/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แท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็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ป</w:t>
            </w:r>
            <w:proofErr w:type="spellEnd"/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เลต โน้ตบุ๊ก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แก่คณาจารย์ ผู้บริหาร นักศึกษาคณะครุศาสตร์และบุคคลภายนอกที่ต้องการใช้ห้องประชุมเพื่อจัดการประชุมสัมมนา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โดยต้องทำบันทึกขอใช้ห้องประชุมส่งให้ผู้ปฏิบัติงานทำการตรวจสอบตารางการใช้ห้องประชุมว่าช่วงเวลาดังกล่าวว่างและสามารถใช้ห้องประชุมได้หากห้องประชุมไม่ว่างผู้ปฏิบัติงานจะแจ้งประสานให้ผู้ขอใช้ดำเนินการปรับเปลี่ยนวันที่ห้องประชุมว่างจากนั้นนำบันทึกขอใช้ห้องประชุมเสนอผู้บริหารคณะ ผู้อำนวยการสำนักงานคณะครุศาสตร์ คณบดีคณะครุศาสตร์ ตามลำดับเพื่ออนุมัติให้ใช้ห้องประชุมได้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มื่อผู้บริหารคณะอนุมัติให้ใช้ห้องประชุมผู้ปฏิบัติงานดำเนินการประสานแจ้งผู้ทำบันทึกให้ทราบผลการอนุมัติและสอบถามความต้องในการใช้อุปกรณ์สื่อโสตทัศนศึกษาชนิดไหนบ้าง โดยผู้ขอใช้ห้องประชุมจะทำบันทึกเป็นลายลักษณ์อักษรถึงอุปกรณ์โสตทัศนศึกษาที่ต้องการใช้ ผู้ปฏิบัติงานจะทำการตรวจสอบรายการวัสดุที่ต้องการใช้ว่าในคลังวัสดุมีเพียงพอและพร้อมใช้งานหรือไม่หากวัสดุครุภัณฑ์ที่ผู้ขอต้องการไม่พร้อมใช้งานหรือไม่มีอุปกรณ์จะแจ้งเพื่อให้ผู้ขอใช้ทราบและทำการจัดหาวัสดุอุปกรณ์อื่นทดแทน เมื่อมีอุปกรณ์พร้อมตามที่ต้องการผู้ปฏิบัติงานจะจัดเตรียมวัสดุอุปกรณ์และทำการติดตั้งให้พร้อมใช้งานประสานผู้ขอใช้งานมาทำการทดสอบความพร้อมก่อนจัดงานจนผู้ขอใช้งาน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ถึงวันจัดงานผู้ปฏิบัติงานดำเนินการควบคุมดูแลระบบไฟ ระบบเสียง ระบบเครื่องปรับอากาศ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ไฟล์ชิ้นงานที่จะนำเสนอ เช่น ไฟล์ </w:t>
            </w:r>
            <w:r>
              <w:rPr>
                <w:rFonts w:ascii="Angsana New" w:hAnsi="Angsana New" w:cs="Angsana New"/>
                <w:sz w:val="32"/>
                <w:szCs w:val="32"/>
              </w:rPr>
              <w:t xml:space="preserve">power point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ไฟล์วีดีโอ ไฟล์เสียงที่จะใช้ในการนำเสนอต่อที่ประชุม รวมถึงการถ่ายภาพภายในงานโดยประยุกต์ใช้ความรู้และประสบการณ์ในการทำงานกำหนดและปรับเปลี่ยนแนวทางการปฏิบัติงานให้เหมาะสม ให้สอดคล้องกับสถานการณ์และความต้องการของผู้จัดงาน มีการตัดสินใจแก้ไขปัญหาได้ด้วยตนเองอย่างอิสระในการริเริ่มแนวทางและวิธีการปฏิบัติงานเพื่อให้ผู้รับบริการ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งานดำเนินเสร็จสิ้นผู้ปฏิบัติงานจะทำการคัดและสำเนาภาพให้กับทางผู้ขอใช้</w:t>
            </w:r>
            <w:r w:rsidR="00DC7694">
              <w:rPr>
                <w:rFonts w:ascii="Angsana New" w:hAnsi="Angsana New" w:cs="Angsana New" w:hint="cs"/>
                <w:sz w:val="32"/>
                <w:szCs w:val="32"/>
                <w:cs/>
              </w:rPr>
              <w:t>ห้องประชุม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ทั้งบันทึกลงหน่วยเก็บข้อมูล (ซีดีหรือ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ฮาร์ดดิส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ค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)จากนั้นทำการตรวจเช็คอุปกรณ์โสตทัศนศึกษาและเวทีให้มีสภาพปกติ ไม่หัก ไม่ขาด และไม่มีการชำรุดเสียหายก่อนทำการจัดเก็บอุปกรณ์ กรณีที่บุคคลภายนอกมาใช้พื้นที่แล้วมีการชำรุดเสียหายผู้ปฏิบัติงานจะดำเนินการทำบันทึกแจ้งผู้บริหารรายงานความเสียหายและให้ผู้ขอใช้ดำเนินการซ่อมแซมให้เหมือนเดิม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A445D2" w:rsidRDefault="00A445D2" w:rsidP="00B0519A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A445D2" w:rsidRDefault="00A445D2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F566AD" w:rsidRDefault="00F566AD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247C89" w:rsidRDefault="00247C89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3E45E7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4.ควบคุมการยืม-คืนอุปกรณ์โสตทัศนศึกษาเพื่อการจัดการเรียนการสอนสำหรับคณะครุศาสตร์</w:t>
            </w:r>
          </w:p>
          <w:p w:rsidR="002826D4" w:rsidRDefault="003E45E7" w:rsidP="003E45E7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ยืม-คืนอุปกรณ์โสตทัศนศึกษาเพื่อการจัดการเรียนการสอนสำหรับ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ในงานที่ได้รับมอบหมาย โดยมีหน้าที่รับผิดชอบในการควบคุมการปฏิบัติงาน สอน สาธิตการทำงานที่เหมาะสมกับนักศึกษา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ช่วยงานกำกับดูแลตรวจสอบการทำงานที่รับผิดชอบให้สำเร็จตามวัตถุประสงค์ซึ่งมีอุปกรณ์ที่ต้องควบคุมประเภท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น้ตบุ๊ก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สายสัญญาณเสียง สายสัญญาณภาพ ลำโพง ไมโครโฟน ปลั๊กพ่วงไฟ 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โปรเจคเตอร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ครื่องฉายภาพสามมิติ  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แก่คณาจารย์ นักศึกษาคณะครุศาสตร์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ที่ต้องการใช้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>สื่อโสตทัศนศึกษาสำหรับการเรียนการสอ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โดยนักศึกษาต้องเขียนแบบฟอร์ม ใบขอยืมอุปกรณ์สื่อโสตทัศนูปกรณ์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พร้อมทั้งทำการ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>ระบุสิ่งที่ต้องการยืม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และ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>แนบบัตรประจำตัวนักศึกษา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ที่จะใช้สำหรับการยืมอุปกรณ์สื่อโสตทัศนูปกรณ์เพื่อ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>มายื่นที่หน้าเคาน์เตอร์</w:t>
            </w:r>
            <w:r w:rsidR="00C471D5" w:rsidRPr="00C471D5">
              <w:rPr>
                <w:rFonts w:ascii="Angsana New" w:hAnsi="Angsana New" w:cs="Angsana New" w:hint="cs"/>
                <w:sz w:val="32"/>
                <w:szCs w:val="32"/>
                <w:cs/>
              </w:rPr>
              <w:t>(</w:t>
            </w:r>
            <w:r w:rsidR="00C471D5">
              <w:rPr>
                <w:rFonts w:ascii="Angsana New" w:hAnsi="Angsana New" w:cs="Angsana New"/>
                <w:sz w:val="32"/>
                <w:szCs w:val="32"/>
              </w:rPr>
              <w:t>One Stop S</w:t>
            </w:r>
            <w:r w:rsidR="00C471D5" w:rsidRPr="00C471D5">
              <w:rPr>
                <w:rFonts w:ascii="Angsana New" w:hAnsi="Angsana New" w:cs="Angsana New"/>
                <w:sz w:val="32"/>
                <w:szCs w:val="32"/>
              </w:rPr>
              <w:t>ervice</w:t>
            </w:r>
            <w:r w:rsidR="00C471D5" w:rsidRPr="00C471D5">
              <w:rPr>
                <w:rFonts w:ascii="Angsana New" w:hAnsi="Angsana New" w:cs="Angsana New" w:hint="cs"/>
                <w:sz w:val="32"/>
                <w:szCs w:val="32"/>
                <w:cs/>
              </w:rPr>
              <w:t>)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ส่งให้ผู้ปฏิบัติงานทำการตรวจสอบ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>อุปกรณ์ภายในคลังสำหรับให้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นักศึกษายืมใช้งานสำหรับการเรียนการสอน</w:t>
            </w:r>
            <w:r w:rsidR="00C471D5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610CDA">
              <w:rPr>
                <w:rFonts w:ascii="Angsana New" w:hAnsi="Angsana New" w:cs="Angsana New" w:hint="cs"/>
                <w:sz w:val="32"/>
                <w:szCs w:val="32"/>
                <w:cs/>
              </w:rPr>
              <w:t>จากนั้นผู้ปฏิบัติงานก็ทำ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ก็จะทำการตรวจเช็คอุปกรณ์ในคลังว่ารายการที่ทางนักศึกษาเขียนส่งมานั้นทางคลังของคณะมีให้บริการครบถ้วนตามที่ทางนักศึกษาได้ทำการเขียนใบขอยืมอุปกรณ์มา </w:t>
            </w:r>
            <w:r w:rsidR="00610CDA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จากนั้นก็ให้ผู้อำนวยการสำนักงานคณะครุศาสตร์อนุมัติการยืมอุปกรณ์</w:t>
            </w:r>
            <w:r w:rsidR="00550271"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งาน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ก็จะ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ตรวจเช็คอุปกรณ์สื่อโสตทัศนูปกรณ์เรียบร้อย ก็จะทำการหยิบอุปกรณ์ตามที่นักศึกษาได้เขียนขอมานั้นใส่ลงกระเป๋าที่จัดเตรียมสำหรับให้กับทางนักศึกษาไปใช้งาน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   </w:t>
            </w:r>
          </w:p>
          <w:p w:rsidR="003E45E7" w:rsidRPr="002826D4" w:rsidRDefault="003E45E7" w:rsidP="003E45E7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ผู้ปฏิบัติงาน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ก็จะทำการ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สอบถามความ</w:t>
            </w:r>
            <w:r w:rsidR="002826D4">
              <w:rPr>
                <w:rFonts w:ascii="Angsana New" w:hAnsi="Angsana New" w:cs="Angsana New" w:hint="cs"/>
                <w:sz w:val="32"/>
                <w:szCs w:val="32"/>
                <w:cs/>
              </w:rPr>
              <w:t>ถูกต้องของ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อุปกรณ์สื่อโสตทัศน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ูปกรณ์ที่นักศึกษายืม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ดย</w:t>
            </w:r>
            <w:r w:rsidR="00550271">
              <w:rPr>
                <w:rFonts w:ascii="Angsana New" w:hAnsi="Angsana New" w:cs="Angsana New" w:hint="cs"/>
                <w:sz w:val="32"/>
                <w:szCs w:val="32"/>
                <w:cs/>
              </w:rPr>
              <w:t>ให้นักศึกษาตรวจเช็คอุปกรณ์ที่ทำการยืมที่หน้าเคาน์เตอร์ก่อนที่นักศึกษาจะหยิบไปใช้ในการเรียนและทำให้นักศึกษามี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</w:t>
            </w:r>
            <w:r w:rsidR="00A16371">
              <w:rPr>
                <w:rFonts w:ascii="Angsana New" w:hAnsi="Angsana New" w:cs="Angsana New" w:hint="cs"/>
                <w:sz w:val="32"/>
                <w:szCs w:val="32"/>
                <w:cs/>
              </w:rPr>
              <w:t>นักศึกษานำอุปกรณ์ไปใช้ตามที่ได้ยืมไปแล้ว หลังจาก</w:t>
            </w:r>
            <w:r w:rsidR="00763EE5">
              <w:rPr>
                <w:rFonts w:ascii="Angsana New" w:hAnsi="Angsana New" w:cs="Angsana New" w:hint="cs"/>
                <w:sz w:val="32"/>
                <w:szCs w:val="32"/>
                <w:cs/>
              </w:rPr>
              <w:t>นักศึกษานำอุปกรณ์สื่อโสตทัศนูปกรณ์มาคืนให้หลังจากใช้งานเสร็จ ผู้ปฏิบัติงานก็จะทำการตรวจสอบอุปกรณ์สื่อโสตทัศนูปกรณ์ว่าอุปกรณ์ที่ทางนักศึกษายืมไปนั้นได้ทำการจัดส่งคืนเรียบร้อยและไม่มีการเสียหายหรือชำรุดก็จะทำการรับ</w:t>
            </w:r>
            <w:r w:rsidR="00763EE5"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อุปกรณ์เข้ามาเก็บไว้ในคลังตามปกติ แต่ถ้าอุปกรณ์สื่อโสตทัศนูปกรณ์เกิดการชำรุดเสียหายผู้ปฏิบัติงานก็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จะทำการแยกอุปกรณ์สื่อโสตทัศนูปกร</w:t>
            </w:r>
            <w:r w:rsidR="00763EE5">
              <w:rPr>
                <w:rFonts w:ascii="Angsana New" w:hAnsi="Angsana New" w:cs="Angsana New" w:hint="cs"/>
                <w:sz w:val="32"/>
                <w:szCs w:val="32"/>
                <w:cs/>
              </w:rPr>
              <w:t>ณ์ที่ชำรุดออกจากอุปกรณ์ที่ใช้งาน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โดยประยุกต์ใช้ความรู้และประสบการณ์ในการทำงาน มีการตัดสินใจแก้ไขปัญหาได้ด้วยตนเองอย่างอิสระในการริเริ่มแนวทางและวิธีการปฏิบัติงานเพื่อให้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อุปกรณ์ที่ใช้สำหรับยืมนั้นกลับมาใช้ได้ตามปกติ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ผู้ปฏิบัติงาน</w:t>
            </w:r>
            <w:r w:rsidR="00387C65">
              <w:rPr>
                <w:rFonts w:ascii="Angsana New" w:hAnsi="Angsana New" w:cs="Angsana New" w:hint="cs"/>
                <w:sz w:val="32"/>
                <w:szCs w:val="32"/>
                <w:cs/>
              </w:rPr>
              <w:t>ได้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</w:t>
            </w:r>
            <w:r w:rsidR="00387C65">
              <w:rPr>
                <w:rFonts w:ascii="Angsana New" w:hAnsi="Angsana New" w:cs="Angsana New" w:hint="cs"/>
                <w:sz w:val="32"/>
                <w:szCs w:val="32"/>
                <w:cs/>
              </w:rPr>
              <w:t>ตรวจ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สอบอุปกรณ์สื่อโสตทัศนูปกรณ์แล้วว่าชำรุดตรงจุดไหนและทำการ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ซ่อมแซมอุปกรณ์สื่อโสตทัศนูปกรณ์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จนทำให้สามารถนำกลับมาใช้ได้ตามปกติ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แล้วก็จะนำอุปกรณ์กลับมา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เก็บไว้ในคลังเพื่อสำหรับ</w:t>
            </w:r>
            <w:r w:rsidR="00C16D97">
              <w:rPr>
                <w:rFonts w:ascii="Angsana New" w:hAnsi="Angsana New" w:cs="Angsana New" w:hint="cs"/>
                <w:sz w:val="32"/>
                <w:szCs w:val="32"/>
                <w:cs/>
              </w:rPr>
              <w:t>ให้ทางนักศึกษาไว้ใช้งาน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ในครั้งต่อไป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Pr="00C16D9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E45E7" w:rsidRPr="00A67CE4" w:rsidRDefault="003E45E7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</w:tc>
        <w:tc>
          <w:tcPr>
            <w:tcW w:w="5211" w:type="dxa"/>
          </w:tcPr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lastRenderedPageBreak/>
              <w:t>ตำแหน่งนักวิชาการโสตทัศน์ศึกษา ระดับ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ชำนาญ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การ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โดยงานที่ปฏิบัติจะมี</w:t>
            </w:r>
          </w:p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cyan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cyan"/>
                <w:cs/>
              </w:rPr>
              <w:t>1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cyan"/>
                <w:cs/>
              </w:rPr>
              <w:t>)  มีคุณภาพของงาน</w:t>
            </w:r>
          </w:p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yellow"/>
                <w:cs/>
              </w:rPr>
              <w:t>2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yellow"/>
                <w:cs/>
              </w:rPr>
              <w:t>)  มีความยุ่งยากซับซ้อน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</w:p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green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green"/>
                <w:cs/>
              </w:rPr>
              <w:t>3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green"/>
                <w:cs/>
              </w:rPr>
              <w:t>)  มีการกำกับตรวจสอบ</w:t>
            </w: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</w:p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    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magenta"/>
                <w:cs/>
              </w:rPr>
              <w:t>(</w:t>
            </w:r>
            <w:r w:rsidRPr="00B92574">
              <w:rPr>
                <w:rFonts w:ascii="Angsana New" w:hAnsi="Angsana New" w:cs="Angsana New" w:hint="cs"/>
                <w:color w:val="000000"/>
                <w:sz w:val="32"/>
                <w:szCs w:val="32"/>
                <w:highlight w:val="magenta"/>
                <w:cs/>
              </w:rPr>
              <w:t>4</w:t>
            </w:r>
            <w:r w:rsidRPr="00B92574">
              <w:rPr>
                <w:rFonts w:ascii="Angsana New" w:hAnsi="Angsana New" w:cs="Angsana New"/>
                <w:color w:val="000000"/>
                <w:sz w:val="32"/>
                <w:szCs w:val="32"/>
                <w:highlight w:val="magenta"/>
                <w:cs/>
              </w:rPr>
              <w:t>)  มีการตัดสินใจ</w:t>
            </w:r>
          </w:p>
          <w:p w:rsidR="00712089" w:rsidRPr="0051571B" w:rsidRDefault="00712089" w:rsidP="00712089">
            <w:pPr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51571B"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>ในการปฏิบัติของแต่ละชิ้นงาน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ที่ได้ปฏิบัติที่ไม่น้อยไปกว่างานที่ปฏิบัติในระดับปฏิบัติการ และภาระงานที่จะเพิ่มขึ้นในระดับชำนาญการ ดังนี้</w:t>
            </w:r>
          </w:p>
          <w:p w:rsidR="00712089" w:rsidRPr="004C1CC0" w:rsidRDefault="00712089" w:rsidP="00712089">
            <w:pPr>
              <w:jc w:val="thaiDistribute"/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</w:rPr>
            </w:pPr>
            <w:r w:rsidRPr="0051707C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   </w:t>
            </w:r>
            <w:r w:rsidRPr="0051707C">
              <w:rPr>
                <w:rFonts w:ascii="Angsana New" w:hAnsi="Angsana New" w:cs="Angsana New" w:hint="cs"/>
                <w:color w:val="FF0000"/>
                <w:sz w:val="32"/>
                <w:szCs w:val="32"/>
                <w:cs/>
              </w:rPr>
              <w:t xml:space="preserve">     </w:t>
            </w:r>
            <w:r w:rsidRPr="00755772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1.</w:t>
            </w:r>
            <w:r w:rsidRPr="004C1CC0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</w:t>
            </w:r>
            <w:r w:rsidRPr="00F84B94">
              <w:rPr>
                <w:rFonts w:asciiTheme="majorBidi" w:hAnsiTheme="majorBidi" w:cstheme="majorBidi"/>
                <w:color w:val="000000"/>
                <w:sz w:val="32"/>
                <w:szCs w:val="32"/>
                <w:cs/>
              </w:rPr>
              <w:t>ควบคุมการจัดหา ดูแล รักษา ซ่อมแซม อุปกรณ์สื่อโสตทัศนศึกษาที่ใช้ในการปฏิบัติงาน ของคณะครุศาสตร์</w:t>
            </w:r>
            <w:r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</w:t>
            </w:r>
            <w:r w:rsidRPr="00804450">
              <w:rPr>
                <w:rFonts w:ascii="Angsana New" w:hAnsi="Angsana New" w:cs="Angsana New"/>
                <w:sz w:val="32"/>
                <w:szCs w:val="32"/>
                <w:cs/>
              </w:rPr>
              <w:t>โดยมีขั้นตอนการปฏิบัติงาน ดังนี้</w:t>
            </w:r>
          </w:p>
          <w:p w:rsidR="00712089" w:rsidRPr="00112562" w:rsidRDefault="00712089" w:rsidP="00712089">
            <w:pPr>
              <w:pStyle w:val="a5"/>
              <w:jc w:val="thaiDistribute"/>
              <w:rPr>
                <w:rFonts w:ascii="Angsana New" w:hAnsi="Angsana New" w:cs="Angsana New"/>
                <w:spacing w:val="-4"/>
                <w:sz w:val="32"/>
                <w:szCs w:val="32"/>
              </w:rPr>
            </w:pPr>
            <w:r w:rsidRPr="00112562">
              <w:rPr>
                <w:rFonts w:ascii="Angsana New" w:hAnsi="Angsana New" w:cs="Angsana New"/>
                <w:i/>
                <w:iCs/>
                <w:color w:val="002060"/>
                <w:spacing w:val="-4"/>
                <w:sz w:val="32"/>
                <w:szCs w:val="32"/>
                <w:cs/>
              </w:rPr>
              <w:t xml:space="preserve">       </w:t>
            </w:r>
            <w:r w:rsidRPr="00112562">
              <w:rPr>
                <w:rFonts w:ascii="Angsana New" w:hAnsi="Angsana New" w:cs="Angsana New" w:hint="cs"/>
                <w:i/>
                <w:iCs/>
                <w:color w:val="002060"/>
                <w:spacing w:val="-4"/>
                <w:sz w:val="32"/>
                <w:szCs w:val="32"/>
                <w:cs/>
              </w:rPr>
              <w:t xml:space="preserve">   </w:t>
            </w:r>
            <w:r w:rsidRPr="00112562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pacing w:val="-4"/>
                <w:sz w:val="32"/>
                <w:szCs w:val="32"/>
                <w:highlight w:val="cyan"/>
                <w:cs/>
              </w:rPr>
              <w:t>การปฏิบัติ</w:t>
            </w:r>
            <w:r w:rsidRPr="00112562">
              <w:rPr>
                <w:rFonts w:ascii="Angsana New" w:hAnsi="Angsana New" w:cs="Angsana New"/>
                <w:b/>
                <w:bCs/>
                <w:i/>
                <w:iCs/>
                <w:color w:val="002060"/>
                <w:spacing w:val="-4"/>
                <w:sz w:val="32"/>
                <w:szCs w:val="32"/>
                <w:highlight w:val="cyan"/>
                <w:cs/>
              </w:rPr>
              <w:t xml:space="preserve"> :</w:t>
            </w:r>
            <w:r w:rsidRPr="00112562">
              <w:rPr>
                <w:rFonts w:ascii="Angsana New" w:hAnsi="Angsana New" w:cs="Angsana New"/>
                <w:color w:val="000000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งานควบคุมดูแล จัดหา รักษาและซ่อมแซมวัสดุอุปกรณ์สื่อโสตทัศนศึกษาของคณะ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         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ครุศาสตร์เป็นงานที่มีเนื้อหาขอบเขตของงานที่หลากหลายผู้ปฏิบัติงานต้อง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ห้บริการคณาจารย์ จำนวน 95 คน นักศึกษาจำนวน 4,618  คน จากสาขาวิชา การศึกษาปฐมวัย การประถมศึกษา ภาษาไทย ภาษาอังกฤษ คณิตศาสตร์ วิทยาศาสตร์ คอมพิวเตอร์ศึกษา สังคมศึกษา ดนตรีศึก</w:t>
            </w:r>
            <w:r w:rsidR="00112562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ษา นาฏยศิลป์ศึกษา  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พลศึกษา 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ศิลปกรรมศึกษา  จิตวิทยา วัดและประเมินผลการศึกษา บริหารการศึกษา 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ทคโนโลยีสื่อสารการศึกษา คอมพิวเตอร์เพื่อการศึกษา กลุ่มวิชาชีพครู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และเจ้าหน้า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ที่คณะครุศาสตร์</w:t>
            </w:r>
            <w:r w:rsidR="0003076C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15 คน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EB23D8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="00EB23D8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EB23D8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ผู้ปฏิบัติงานต้อง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ศึกษาข้อมูลคุณลักษณะของครุภัณฑ์</w:t>
            </w:r>
            <w:r w:rsidR="00EB23D8" w:rsidRPr="00112562">
              <w:rPr>
                <w:rFonts w:ascii="Angsana New" w:hAnsi="Angsana New" w:cs="Angsana New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รายละเอียดของตัวครุภัณฑ์  ราคาครุภัณฑ์กลาง</w:t>
            </w:r>
            <w:r w:rsidR="00EB23D8" w:rsidRPr="00112562">
              <w:rPr>
                <w:rFonts w:ascii="Angsana New" w:hAnsi="Angsana New" w:cs="Angsana New"/>
                <w:spacing w:val="-4"/>
                <w:sz w:val="32"/>
                <w:szCs w:val="32"/>
                <w:cs/>
              </w:rPr>
              <w:t xml:space="preserve"> 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โดยใช้มาตรฐานครุภัณฑ์ </w:t>
            </w:r>
            <w:r w:rsidR="009D7EA3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กณฑ์ราคาและคุณลักษณะพื้นฐานครุภัณฑ์คอมพิวเตอร์</w:t>
            </w:r>
            <w:r w:rsidR="00EB23D8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ของกระทรวง </w:t>
            </w:r>
            <w:r w:rsidR="00EB23D8" w:rsidRPr="00112562">
              <w:rPr>
                <w:rFonts w:ascii="Angsana New" w:hAnsi="Angsana New" w:cs="Angsana New"/>
                <w:spacing w:val="-4"/>
                <w:sz w:val="32"/>
                <w:szCs w:val="32"/>
              </w:rPr>
              <w:t xml:space="preserve">ICT </w:t>
            </w:r>
            <w:r w:rsidR="009D7EA3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บัญชีราคามาตรฐานครุภัณฑ์ของสำนักงบประมาณ ราคากลางของกรมบัญชีกลาง </w:t>
            </w:r>
            <w:r w:rsidR="009D7EA3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 w:rsidR="009D7EA3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และ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้องศึกษา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วิธีการเก็บรักษาให้ครุภัณฑ์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ห้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อยู่ในสภาพ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ที่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สามารถใช้งานได้ตลอดระยะเวลาการรับประกัน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สินค้า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มื่อหมดการรับประกันสินค้าแล้วต้องศึกษาวิธีการซ่อมแซมเบื้องต้นเพื่อ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ห้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ครุภัณฑ์สามารถใช้งานได้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ต่อเนื่อง 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lastRenderedPageBreak/>
              <w:t>พร้อมทั้งหาอะไหล่ซ่อมแซมที่มีคุณสมบัติเทียบเท่าหรือดีกว่าของเดิมเพื่อ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ป็น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ประหยัดงบประมาณ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รายจ่าย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ของคณะครุศาสตร์และผู้รับบริการเกิดความพึงพอใจ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และ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cyan"/>
                <w:cs/>
              </w:rPr>
              <w:t>คุณภาพ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ในการดำเนินการผู้ปฏิบัติงานต้องสำรวจความจำเป็นและสอบถามความต้องการของผู้รับบริการ</w:t>
            </w:r>
            <w:r w:rsidR="00112562" w:rsidRPr="00112562">
              <w:rPr>
                <w:rFonts w:ascii="Angsana New" w:hAnsi="Angsana New" w:cs="Angsana New"/>
                <w:spacing w:val="-4"/>
                <w:sz w:val="32"/>
                <w:szCs w:val="32"/>
                <w:cs/>
              </w:rPr>
              <w:t xml:space="preserve"> 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ากสาขาวิชา การศึกษาปฐมวัย การประถมศึกษา ภาษาไทย ภาษาอังกฤษ คณิตศาสตร์ วิทยาศาสตร์ คอมพิวเตอร์ศึกษา สังคมศึกษา ดนตรีศึกษา นาฏยศิลป์ศึกษา พลศึกษา ศิลปกรรมศึกษา  จิตวิทยา วัดและประเมินผลการศึกษา บริหารการศึกษา  เทคโนโลยีสื่อสารการศึกษา คอมพิวเตอร์เพื่อการศึกษา กลุ่มวิชาชีพครู</w:t>
            </w:r>
            <w:r w:rsidR="001047B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="001047B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1047B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="00417FB6" w:rsidRPr="00112562">
              <w:rPr>
                <w:rFonts w:ascii="Angsana New" w:hAnsi="Angsana New" w:cs="Angsana New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ว่ามีความต้องการครุภัณฑ์ที่ใช้ในการจัดการเรียนการสอนที่มีความจำเป็นและเร่งด่วนมีรายการใดบ้าง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มื่อได้ข้อมูลมาแล้วผู้ปฏิบัติงาน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้องประยุกต์ใช้ความรู้ ประสบการณ์ ตัดสินใจด้วยตนเองอย่างอิสระในการ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รวบรวมสรุปรายงาน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ศึกษา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วิเคราะห์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รียงลำดับความสำคัญและความจำเป็นเร่งด่วน หรื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ปรับเปลี่ยน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นำครุภัณฑ์ที่มีสำรองอยู่ออกมาใช้ทดแทนการซื้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เพื่อแก้ไขปัญหาในความรับผิดชอบ </w:t>
            </w:r>
            <w:r w:rsidR="001047B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magenta"/>
                <w:cs/>
              </w:rPr>
              <w:t xml:space="preserve">(การตัดสินใจ) </w:t>
            </w:r>
            <w:r w:rsidR="00417FB6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magenta"/>
                <w:cs/>
              </w:rPr>
              <w:t xml:space="preserve"> 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นกรณีที่จำเป็นต้อง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ัด</w:t>
            </w:r>
            <w:r w:rsidR="00417FB6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ซื้อผู้ปฏิบัติงานจะทำ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ทียบหาอุปกรณ์ที่เหมาะสมและตรวจสอบคุณสมบัติของอุปกรณ์ที่จำเป็นต้องจัดหา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โดย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ปรียบเทียบกับมาตรฐานครุภัณฑ์กลาง</w:t>
            </w:r>
            <w:r w:rsidR="001047B0" w:rsidRPr="00112562">
              <w:rPr>
                <w:rFonts w:ascii="Angsana New" w:hAnsi="Angsana New" w:cs="Angsana New"/>
                <w:spacing w:val="-4"/>
                <w:sz w:val="32"/>
                <w:szCs w:val="32"/>
                <w:cs/>
              </w:rPr>
              <w:t xml:space="preserve"> 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เกณฑ์ราคาและคุณลักษณะพื้นฐานครุภัณฑ์คอมพิวเตอร์ของกระทรวง </w:t>
            </w:r>
            <w:r w:rsidR="001047B0" w:rsidRPr="00112562">
              <w:rPr>
                <w:rFonts w:ascii="Angsana New" w:hAnsi="Angsana New" w:cs="Angsana New"/>
                <w:spacing w:val="-4"/>
                <w:sz w:val="32"/>
                <w:szCs w:val="32"/>
              </w:rPr>
              <w:t xml:space="preserve">ICT 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บัญชีราคามาตรฐานครุภัณฑ์ของสำนักงบประมาณ ราคากลางของกรมบัญชีกลาง</w:t>
            </w:r>
            <w:r w:rsidR="001047B0" w:rsidRPr="00112562">
              <w:rPr>
                <w:rFonts w:ascii="Angsana New" w:hAnsi="Angsana New" w:cs="Angsana New"/>
                <w:i/>
                <w:iCs/>
                <w:color w:val="0000FF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เสน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่อ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รองนโยบายและแผนของคณะครุศาสตร์ เพื่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ห้ข้อมูลใน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วางแผนจัดหาครุภัณฑ์ที่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ำเป็น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้องใช้ในการจัดการเรียนการสอน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1047B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โดยรองคณบดีดำเนิน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ัดหางบประมาณ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น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ัดซื้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ตรง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ามเป้าหมายที่กำหนดไว้และ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ผู้รับบริ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ได้ของที่มีคุณภาพใช้งาน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ได้ดี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มีค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รุภัณฑ์เพียงพอต่อ</w:t>
            </w:r>
            <w:r w:rsidR="001047B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ความต้อง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ใช้งานในการจัดการเรียนการสอนก่อนเปิดภาคเรียน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cyan"/>
                <w:cs/>
              </w:rPr>
              <w:t>คุณภาพ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ผู้ปฏิบัติงานเป็นผู้ขอดำเนินการจัดซื้อ จัดจ้าง โดย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lastRenderedPageBreak/>
              <w:t xml:space="preserve">ประสานข้อมูลให้เจ้าหน้าที่พัสดุคณะครุศาสตร์ดำเนินการออกเอกสารการขออนุมัติซื้อจ้างและเป็นผู้ให้ข้อมูลรายละเอียดของครุภัณฑ์ที่จะซื้อ 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ซึ่งรายละเอียดของครุภัณฑ์ที่จะจัดซื้อผู้ปฏิบัติงานสามารถตัดสินใจได้ด้วยตนเองอย่างอิสระ โดยใช้ประสบการณ์และความชำนาญในการเขียนรายละเอียดของครุภัณฑ์ให้เป็นไปตามเกณฑ์มาตรฐาน กลางเพื่อแก้ไขปัญหาการผูกขาดทางการค้า </w:t>
            </w:r>
            <w:r w:rsidR="00813E7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magenta"/>
                <w:cs/>
              </w:rPr>
              <w:t>(การตัดสินใจ)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และ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ประสานหาเจ้าหน้าที่พัสดุและกรรมการตรวจรับที่มีความรู้ความเชี่ยวชาญในครุภัณฑ์ที่จัดซื้อเพื่อให้การจัดซื้อมีความคุ้มค่า ประหยัดงบประมาณ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cyan"/>
                <w:cs/>
              </w:rPr>
              <w:t>(คุณภาพ)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เมื่อ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จ้าหน้าที่จัดซื้อดำเนินการจัดซื้อครุภัณฑ์และทำการตรวจรับสินค้า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เรียบร้อยแล้ว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จ้าหน้าที่พัสดุจะดำเนินการออกเลขหมายครุภัณฑ์ประจำเครื่องและส่งสินค้าพร้อมเลขครุภัณฑ์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มาให้ผู้ปฏิบัติงานดำเนินการบันทึกข้อมูลครุภัณฑ์ชนิด</w:t>
            </w:r>
            <w:proofErr w:type="spellStart"/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ต่าง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ๆ</w:t>
            </w:r>
            <w:proofErr w:type="spellEnd"/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ลงในระบบฐานข้อมูล </w:t>
            </w:r>
            <w:r w:rsidR="00813E70" w:rsidRPr="00112562">
              <w:rPr>
                <w:rFonts w:ascii="Angsana New" w:hAnsi="Angsana New" w:cs="Angsana New"/>
                <w:spacing w:val="-4"/>
                <w:sz w:val="32"/>
                <w:szCs w:val="32"/>
              </w:rPr>
              <w:t xml:space="preserve">EXCEL 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พื่อให้ง่ายต่อการสืบค้น โดยบันทึก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หมายเลขเครื่อง 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หมาย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เลขครุภัณฑ์  ระยะเวลารับประกันสินค้า  รวมถึงสถานที่ติดตั้งครุภัณฑ์ 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ระบุ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แหล่งเก็บครุภัณฑ์ 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ากนั้น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ผู้ปฏิบัติงาน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นำครุภัณฑ์ไปติดตั้งให้พร้อมสำหรับการจัดการเรียนการสอน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cyan"/>
                <w:cs/>
              </w:rPr>
              <w:t>และคุณภาพ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เมื่อผู้ใช้งานพบปัญหาจากการใช้งานจะประสานแจ้งปัญหาให้ผู้ปฏิบัติงานดำเนินการตรวจสอบ</w:t>
            </w:r>
            <w:r w:rsidR="005D120E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แก้ไขปัญหา 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โดยผู้ปฏิบัติงาน</w:t>
            </w:r>
            <w:r w:rsidR="005D120E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จะ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ร่งดำเนินการตรวจสอบ</w:t>
            </w:r>
            <w:r w:rsidR="005D120E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ปัญหา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พื่อหาสาเหตุ</w:t>
            </w:r>
            <w:r w:rsidR="005D120E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โดยใช้ความรู้ ประสบการณ์และความ</w:t>
            </w:r>
            <w:bookmarkStart w:id="0" w:name="_GoBack"/>
            <w:bookmarkEnd w:id="0"/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ชำนาญ หาวิธีการซ่อมแซมครุภัณฑ์ให้เหมาะสมตัดสินใจแก้ไขปัญหาได้ด้วยตนเองอย่างอิสระโดยการทดสอบอุปกรณ์ที่คาดว่าจะมีการชำรุดและเป็นสาเหตุของปัญหาที่ทำให้ครุภัณฑ์ไม่สามารถใช้งานได้ ตัดสินใจแก้ไขโดยการเปลี่ยนอุปกรณ์ภายในของครุภัณฑ์การซ่อมแซมนั้นทำเฉพาะในกรณีที่ครุภัณฑ์นั้นหมดการรับประกันสินค้าแล้ว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magenta"/>
                <w:cs/>
              </w:rPr>
              <w:t>(การตัดสินใจ)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ถ้าครุภัณฑ์ยังมีอายุการรับประกันผู้ปฏิบัติงานก็จะดำเนินการทำบันทึกแจ้งซ่อมและประสานให้ทางบริษัทเข้ามาซ่อมแซม นัดหมายวันเวลาสถานที่และกำกับดูแลการ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lastRenderedPageBreak/>
              <w:t>ทำงานของช่างบริษัทให้แล้วเสร็จจากนั้นทำการตรวจสอบการใช้งานให้เป็นปกติและแจ้งผู้ใช้บริการว่าได้ดำเนินการแก้ไขปัญหาเรียบร้อยแล้ว ผู้ปฏิบัติงานได้มีการตรวจสอบครุภัณฑ์รายภาคเรียน โดยก่อนทำการเปิดภาคเรียนที่1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จะดำเนินการเข้าตรวจสอบอุปกรณ์ห้องเรียน ห้องประชุมให้พร้อมแก่การใช้งาน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cyan"/>
                <w:cs/>
              </w:rPr>
              <w:t>(คุณภาพ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Pr="00112562">
              <w:rPr>
                <w:rFonts w:ascii="Angsana New" w:hAnsi="Angsana New" w:cs="Angsana New" w:hint="cs"/>
                <w:color w:val="0000FF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และทำการแจ้งผลการตรวจสอบครุภัณฑ์ต่อผู้บริหารคณะและแจ้งรายการครุภัณฑ์ที่พบว่าชำรุดเพื่อขออนุมัติส่งซ่อม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ผู้ปฏิบัติงานมีการดำเนินการตรวจสอบครุภัณฑ์รายปีเพื่อรายงานพัสดุกลางถึงความคงอยู่ของครุภัณฑ์ในคณะครุศาสตร์ซึ่งผู้ปฏิบัติงานได้รับรายการครุภัณฑ์จากเจ้าหน้าที่พัสดุให้ทำการตรวจสอบครุภัณฑ์ที่มีอยู่ในคณะครุศาสตร์ว่ายังสามารถใช้งานได้ตามปกติและไม่มีการสูญหายหรือมีการเสื่อมสภาพต้องทำการคืนครุภัณฑ์เพื่อจำหน่ายออกจากรายการบัญชี ทะเบียนครุภัณฑ์ของคณะครุศาสตร์ </w:t>
            </w:r>
            <w:r w:rsidR="0025118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โดยตรวจสอบตามรายการ ดังนี้ รหัสครุภัณฑ์ รายการครุภัณฑ์ สภาพปกติ ชำรุด เสื่อมคุณภาพ สูญหาย เขียนรหัสแล้ว ปกติ ไม่ได้ใช้งาน ปกติใช้งานมาแล้วกี่ปีกี่เดือน  คุณสมบัติยี่ห้อของครุภัณฑ์ สถานที่ตั้งที่จัดเก็บ ตรวจสอบว่ามีรายการตรงตามบัญชี มีการชำรุดจำนวนกี่เครื่อง มีการสูญหายจำนวนกี่เครื่อง ครุภัณฑ์ที่มีจำนวนซ้ำกัน ครุภัณฑ์ที่ใช้งานได้แต่ไม่ใช้งาน ครุภัณฑ์ที่เขียนรหัสแล้ว ครุภัณฑ์ที่ยังไม่เขียนรหัส  รายงานครุภัณฑ์ที่ใช้งานแต่ไม่ปรากฏอยู่ในบัญชีครุภัณฑ์ </w:t>
            </w:r>
            <w:r w:rsidR="0025118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="0025118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="00251180"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)</w:t>
            </w:r>
            <w:r w:rsidR="0025118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>เมื่อตรวจสอบรายการได้ครบถ้วนแล้วผู้ปฏิบัติงานจะรายงานต่อเจ้าหน้าที่พัสดุคณะครุศาสตร์และผู้บริหารคณะครุศาสตร์</w:t>
            </w:r>
            <w:r w:rsidR="00CA37EE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  <w:r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พร้อมทั้งส่งรายงานพัสดุกลาง ตามลำดับ 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cs/>
              </w:rPr>
              <w:t>(</w:t>
            </w:r>
            <w:r w:rsidRPr="00112562">
              <w:rPr>
                <w:rFonts w:ascii="Angsana New" w:hAnsi="Angsana New" w:cs="Angsana New" w:hint="cs"/>
                <w:i/>
                <w:iCs/>
                <w:color w:val="0000FF"/>
                <w:spacing w:val="-4"/>
                <w:sz w:val="32"/>
                <w:szCs w:val="32"/>
                <w:highlight w:val="green"/>
                <w:cs/>
              </w:rPr>
              <w:t>การกำกับตรวจสอบ)</w:t>
            </w:r>
            <w:r w:rsidR="00813E70" w:rsidRPr="00112562">
              <w:rPr>
                <w:rFonts w:ascii="Angsana New" w:hAnsi="Angsana New" w:cs="Angsana New" w:hint="cs"/>
                <w:spacing w:val="-4"/>
                <w:sz w:val="32"/>
                <w:szCs w:val="32"/>
                <w:cs/>
              </w:rPr>
              <w:t xml:space="preserve"> </w:t>
            </w:r>
          </w:p>
          <w:p w:rsidR="00327E84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27E84" w:rsidRDefault="00327E84" w:rsidP="00327E84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51707C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   </w:t>
            </w:r>
            <w:r w:rsidRPr="0051707C">
              <w:rPr>
                <w:rFonts w:ascii="Angsana New" w:hAnsi="Angsana New" w:cs="Angsana New" w:hint="cs"/>
                <w:color w:val="FF0000"/>
                <w:sz w:val="32"/>
                <w:szCs w:val="32"/>
                <w:cs/>
              </w:rPr>
              <w:t xml:space="preserve">     </w:t>
            </w:r>
            <w:r w:rsidRPr="00755772">
              <w:rPr>
                <w:rFonts w:ascii="Angsana New" w:hAnsi="Angsana New" w:cs="Angsana New"/>
                <w:color w:val="FF0000"/>
                <w:sz w:val="32"/>
                <w:szCs w:val="32"/>
                <w:cs/>
              </w:rPr>
              <w:t xml:space="preserve"> 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2</w:t>
            </w:r>
            <w:r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.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วบคุมดูแลการใช้อุปกรณ์ในการจัดการแสดงลานกิจกรรมคณะครุศาสตร์</w:t>
            </w:r>
          </w:p>
          <w:p w:rsidR="00327E84" w:rsidRPr="00737FE6" w:rsidRDefault="00327E84" w:rsidP="00327E84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ใช้อุปกรณ์ในการจัดการแสดงลานกิจกรรม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ในงานที่ได้รับมอบหมาย โดยมีหน้าที่รับผิดชอบในการควบคุมการปฏิบัติงาน สอน สาธิตการทำงานที่เหมาะสมกับนักศึกษาช่วยงาน กำกับดูแลตรวจสอบการทำงานที่รับผิดชอบให้สำเร็จตามวัตถุประสงค์ซึ่งมีอุปกรณ์ที่ต้องควบคุมประเภทเครื่องเสียง เครื่องฉาย กล้องถ่ายภาพ ไฟประกอบลานแสดง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คณาจารย์ จำนวน 95 คน นักศึกษาจำนวน 4,618  คน จากสาขาวิชา การศึกษาปฐมวัย การประถมศึกษา ภาษาไทย ภาษาอังกฤษ คณิตศาสตร์ วิทยาศาสตร์ คอมพิวเตอร์ศึกษา สังคมศึกษา ดนตรีศึกษา นาฏยศิลป์ศึกษา พลศึกษา ศิลปกรรมศึกษา  จิตวิทยา วัดและประเมินผลการศึกษา บริหารการศึกษา  เทคโนโลยีสื่อสารการศึกษา คอมพิวเตอร์เพื่อการศึกษา กลุ่มวิชาชีพครูและบุคคลภายนอกที่ต้องการใช้ลานกิจกรรมและเวทีจัดแสดง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โดยต้องทำบันทึกขอใช้ลานกิจกรรมส่งให้ผู้ปฏิบัติงานทำการตรวจสอบตารางการใช้ลานกิจกรรมว่าช่วงเวลาดังกล่าวว่างและสามารถใช้ลานกิจกรรมได้  หากลานกิจกรรมไม่ว่างผู้ปฏิบัติงานจะแจ้งประสานให้ผู้ขอใช้ดำเนินการปรับเปลี่ยนวันที่ลานกิจกรรมว่างจากนั้นนำบันทึกขอใช้ลานกิจกรรมเสนอผู้บริหารคณะเพื่ออนุมัติให้ใช้ลานกิจกรรมได้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ผู้บริหารคณะอนุมัติให้ใช้ลานกิจกรรมผู้ปฏิบัติงานดำเนินการประสานแจ้งผู้ทำบันทึกให้ทราบผลการอนุมัติและสอบถามความต้องในการใช้อุปกรณ์สื่อโสตทัศนศึกษาชนิดไหนบ้าง โดยผู้ขอใช้ลานกิจกรรมจะทำบันทึกเป็นลายลักษณ์อักษรถึงอุปกรณ์โสตทัศนศึกษาที่ต้องการใช้ ผู้ปฏิบัติงานจะทำการตรวจสอบรายการวัสดุที่ต้องการใช้ว่าในคลังวัสดุมีเพียงพอและพร้อมใช้งานหรือไม่หากวัสดุครุภัณฑ์ที่ผู้ขอต้องการไม่พร้อมใช้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งานหรือไม่มีอุปกรณ์จะแจ้งเพื่อให้ผู้ขอใช้ทราบและทำการจัดหาวัสดุอุปกรณ์อื่นทดแทน  เมื่อมีอุปกรณ์พร้อมตามที่ต้องการผู้ปฏิบัติงานจะจัดเตรียมวัสดุอุปกรณ์และทำการติดตั้งให้พร้อมใช้งานประสานผู้ขอใช้งานมาทำการทดสอบความพร้อมก่อนจัดงาน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ทำการทดสอบระบบเสียง เช่นไมค์โครโฟนของประธาน ไมค์โครโฟนของพิธีกร   ตรวจสอบระบบลำโพงแต่ละจุดว่ามีเสียงดังเหมาะสมรวมถึงการปรับแต่งเสียงให้มีความพอดีกันในแต่ละจุดไม่ดังจนเกินไปหรือเบาจนเกินไปจนเกิดความสมดุล จากนั้นก็ไปทำการตรวจสอบระบบไฟที่จ</w:t>
            </w:r>
            <w:r w:rsidR="00DB7875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ะต้องใช้โดยทดสอบระบบไฟเวที ความสว่างไฟของพื้นที่ที่ใช้ในการจัดงาน ทดสอบไฟล์เสียงและไฟล์วีดีโอที่ทางผู้ขอนำมาให้ว่ามีความบูรณ์ครบถ้วนตามที่ผู้ขอใช้ต้องการ ตรวจสอบป้ายเวทีที่จัดทำให้กับผู้ขอว่าขนาดตัวอักษรมีความชัดเจนและสีที่ใช้งานดูแล้วสบายตา ติดตั้งป้ายบอกทางที่จะมาร่วมงานรวมถึงป้ายยินดีต้อนรับผู้เข้าร่วมงานให้ชัดเจนสวยงาม ให้ความคิดเห็นรวมไปถึงกับการร่วมกันจัดสถานที่ในลานกิจกรรมเพื่อให้เหมาะสมกับการใช้งาน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จนผู้ขอใช้งาน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</w:t>
            </w:r>
            <w:r w:rsidR="00DB7875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และ</w:t>
            </w:r>
            <w:r w:rsidR="00DB7875" w:rsidRPr="00DB7875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ความยุ่งยากซับซ้อน</w:t>
            </w:r>
            <w:r w:rsidRPr="00DB7875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ถึงวันจัดงานผู้ปฏิบัติงานดำเนินการควบคุมดูแลระบบไฟ ระบบเสียง รวมถึงการถ่ายภาพภายในงานโดยประยุกต์ใช้ความรู้และประสบการณ์ในการทำงานกำหนดและปรับเปลี่ยนแนวทางการปฏิบัติงานให้เหมาะสม ให้สอดคล้องกับสถานการณ์และความต้องการของผู้จัดงาน มีการตัดสินใจแก้ไขปัญหาได้ด้วยตนเองอย่างอิสระในการริเริ่มแนวทางและวิธีการปฏิบัติงานเพื่อให้ผู้รับบริการ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งานดำเนินเสร็จสิ้นผู้ปฏิบัติงานจะทำการคัดและสำเนาภาพให้กับทางผู้ขอใช้ลานกิจกรรมพร้อมทั้งบันทึกลงหน่วยเก็บข้อมูล (ซีดีหรือ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ฮาร์ดดิส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ค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)จากนั้นทำการตรวจเช็คอุปกรณ์โสตทัศนศึกษาและเวทีให้มีสภาพปกติ ไม่หัก ไม่ขาด และไม่มีการชำรุดเสียหายก่อนทำการจัดเก็บอุปกรณ์ กรณีที่บุคคลภายนอกมาใช้พื้นที่แล้วมีการ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ชำรุดเสียหายผู้ปฏิบัติงานจะดำเนินการทำบันทึกแจ้งผู้บริหารรายงานความเสียหายและให้ผู้ขอใช้ดำเนินการซ่อมแซมให้เหมือนเดิม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327E84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27E84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27E84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27E84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</w:p>
          <w:p w:rsidR="00327E84" w:rsidRPr="00252BA3" w:rsidRDefault="00327E84" w:rsidP="00712089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  <w:cs/>
              </w:rPr>
            </w:pPr>
          </w:p>
          <w:p w:rsidR="004023A3" w:rsidRDefault="004023A3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DC7694" w:rsidRDefault="00DC7694" w:rsidP="00DC7694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3</w:t>
            </w:r>
            <w:r w:rsidRPr="004C1CC0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>.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ควบคุมดูแลการใช้อุปกรณ์ในห้องประชุมคณะ ครุศาสตร์</w:t>
            </w:r>
          </w:p>
          <w:p w:rsidR="00DC7694" w:rsidRDefault="00DC7694" w:rsidP="00DC7694">
            <w:pPr>
              <w:pStyle w:val="a5"/>
              <w:jc w:val="thaiDistribute"/>
              <w:rPr>
                <w:rFonts w:ascii="Angsana New" w:hAnsi="Angsana New" w:cs="Angsana New"/>
                <w:color w:val="000000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ใช้อุปกรณ์ในห้องประชุม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ในงานที่ได้รับ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มอบหมาย โดยมีหน้าที่รับผิดชอบในการควบคุมการปฏิบัติงาน สอน สาธิตการทำงานที่เหมาะสมกับนักศึกษาช่วยงานกำกับดูแลตรวจสอบการทำงานที่รับผิดชอบให้สำเร็จตามวัตถุประสงค์ซึ่งมีอุปกรณ์ที่ต้องควบคุมประเภทเครื่องเสียง เครื่องฉาย กล้องถ่ายภาพ 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ครื่องปรับอากาศ จอรับภาพ </w:t>
            </w:r>
            <w:proofErr w:type="spellStart"/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แท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็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ป</w:t>
            </w:r>
            <w:proofErr w:type="spellEnd"/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>เลต โน้ตบุ๊ก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แก่ผู้บริหารคณะครุศาสตร์ คณาจารย์ จำนวน 95 คน นักศึกษาจำนวน 4,618  คน จากสาขาวิชา การศึกษาปฐมวัย การประถมศึกษา ภาษาไทย ภาษาอังกฤษ คณิตศาสตร์ วิทยาศาสตร์ คอมพิวเตอร์ศึกษา สังคมศึกษา ดนตรีศึกษา นาฏยศิลป์ศึกษา พลศึกษา ศิลปกรรมศึกษา  จิตวิทยา วัดและประเมินผลการศึกษา บริหารการศึกษา  เทคโนโลยีสื่อสารการศึกษา คอมพิวเตอร์เพื่อการศึกษา กลุ่มวิชาชีพครูและบุคคลภายนอกที่ต้องการใช้ห้องประชุมเพื่อจัดการประชุมสัมมนา จัดเลี้ยง 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โดยต้องทำบันทึกขอใช้ห้องประชุมส่งให้ผู้ปฏิบัติงานทำการตรวจสอบตารางการใช้ห้องประชุมว่าช่วงเวลาดังกล่าวว่างและสามารถใช้ห้องประชุมได้หากห้องประชุมไม่ว่างผู้ปฏิบัติงานจะแจ้งประสานให้ผู้ขอใช้ดำเนินการปรับเปลี่ยนวันที่ห้องประชุมว่างจากนั้นนำบันทึกขอใช้ห้องประชุมเสนอผู้บริหารคณะ ผู้อำนวยการสำนักงานคณะครุศาสตร์ คณบดีคณะครุศาสตร์ ตามลำดับเพื่ออนุมัติให้ใช้ห้องประชุมได้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ผู้บริหารคณะอนุมัติให้ใช้ห้องประชุมผู้ปฏิบัติงานดำเนินการประสานแจ้งผู้ทำบันทึกให้ทราบผลการอนุมัติและสอบถามความต้องในการใช้อุปกรณ์สื่อโสตทัศนศึกษาชนิดไหนบ้าง โดยผู้ขอใช้ห้องประชุมจะทำบันทึกเป็นลายลักษณ์อักษรถึงอุปกรณ์โสตทัศนศึกษาที่ต้องการใช้ ผู้ปฏิบัติงานจะทำการตรวจสอบรายการวัสดุที่ต้องการใช้ เช่น ชุดไมค์ประชุม ชุดไมค์ประธาน ชุดไมค์พิธีกร ชุดไมค์ลอย ชุดไมค์สาย ระบบไฟภายในห้องประชุม ระบบเครื่องปรับอากาศภายในห้องประชุม ระบบเสียงภายในห้อง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ประชุม กล้องวีดีโอสำหรับบันทึกภาพการประชุม เครื่อง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แท็ปเล็ต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ที่ใช้ในการประกอบการประชุม 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โน๊ต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บุ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๊ก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สำหรับพิธีกรภายในห้องประชุม เครื่องฉายภาพสามมิติ กล้องถ่ายภาพนิ่งสำหรับเก็บภาพภายในงานประชุม ชุดกระดาน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ฟลิ๊ป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ชาจ ชุดกระดานอัจฉริยะ กระดาน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ไวท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บอร์ด 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ชุดไมค์สำหรับไว้โต้ตอบกับวิทยากรเวลามีการเปิดโอกาสให้ตอบคำถาม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ว่าในคลังวัสดุมีเพียงพอและพร้อมใช้งานหรือไม่หากวัสดุครุภัณฑ์ที่ผู้ขอต้องการไม่พร้อมใช้งานหรือไม่มีอุปกรณ์จะแจ้งเพื่อให้ผู้ขอใช้ทราบและทำการจัดหาวัสดุอุปกรณ์อื่นทดแทน เมื่อมีอุปกรณ์พร้อมตามที่ต้องการผู้ปฏิบัติงานจะจัดเตรียมวัสดุอุปกรณ์และทำการติดตั้งให้พร้อมใช้งานและจัดสถานที่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>ภายนอกห้องประชุมประกอบด้วย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ป้ายบอกทางไปห้องประชุม ป้ายบอกทางไปห้องสุขา ป้ายต้อนรับสำหรับผู้มาร่วมประชุม ป้ายเวที ป้ายชื่อสำหรับวิทยากร ป้ายชื่อผู้เข้าร่วมประชุม จัดเตรียมที่จอดรถสำหรับวิทยากรและแขกผู้มีเกียรติ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ออกแบบปก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เอกสารประกอบการประชุม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>เพื่อจัด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ทำเล่ม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>เอกสารประกอบ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ใน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>การประชุม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ออกแบบและจัดทำเกียรติบัตรสำหรับผู้เข้าร่วมประชุม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ต๊ะลงทะเบียน สถานที่ลงทะเบียน สถานที่สำหรับอาหารว่างและอาหารกลางวัน ห้องรับประทานอาหารกลางวัน ส่วนภายในห้องประชุมประกอบด้ว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ย โต๊ะประธาน โต๊ะวิทยากร โพ</w:t>
            </w:r>
            <w:proofErr w:type="spellStart"/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รเ</w:t>
            </w:r>
            <w:proofErr w:type="spellEnd"/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>ดี่</w:t>
            </w:r>
            <w:r w:rsidR="00175C20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ยมพิธีกร โต๊ะผู้เข้าร่วมประชุม จัดพื้นที่สำหรับแสดงนิทรรศการภายในห้องประชุม 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ประสานผู้ขอใช้งานมาทำการทดสอบความพร้อมก่อนจัดงานจนผู้ขอใช้งาน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ถึงวันจัดงานผู้ปฏิบัติงานดำเนินการควบคุมดูแลระบบไฟ ระบบเสียง ระบบเครื่องปรับอากาศ ไฟล์ชิ้นงานที่จะนำเสนอ เช่น ไฟล์ </w:t>
            </w:r>
            <w:r>
              <w:rPr>
                <w:rFonts w:ascii="Angsana New" w:hAnsi="Angsana New" w:cs="Angsana New"/>
                <w:sz w:val="32"/>
                <w:szCs w:val="32"/>
              </w:rPr>
              <w:t xml:space="preserve">power point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ไฟล์วีดีโอ ไฟล์เสียงที่จะใช้ในการนำเสนอต่อที่ประชุม รวมถึงการถ่ายภาพภายในงานโดยประยุกต์ใช้ความรู้และประสบการณ์ในการทำงานกำหนดและปรับเปลี่ยนแนวทางการปฏิบัติงานให้เหมาะสม ให้สอดคล้องกับสถานการณ์และความต้องการของผู้จัดงาน มี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 xml:space="preserve">การตัดสินใจแก้ไขปัญหาได้ด้วยตนเองอย่างอิสระในการริเริ่มแนวทางและวิธีการปฏิบัติงานเพื่อให้ผู้รับบริการ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มื่องานดำเนินเสร็จสิ้นผู้ปฏิบัติงานจะทำการคัดและสำเนาภาพ</w:t>
            </w:r>
            <w:r w:rsidR="00F011F6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ดยแยกออกเป็นหมวดหมู่ ดังนี้ ภาพการลงทะเบียน ภาพพิธีเปิดการประชุม ภาพผู้กล่าวรายงาน ภาพพิธีกร ภาพผู้ประชุมภายในห้องประชุม ภาพวิทยากรบรรยาย ภาพกิจกรรมกลุ่มย่อย ภาพการถามตอบปัญหา ภาพพิธีปิด ภาพการมอบของที่ระลึก ภาพถ่ายผู้เข้าประชุมรับเกียรติบัตร ภาพรวมหมู่ของผู้เข้าประชุมทุกท่าน เป็นต้น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ให้กับทางผู้ขอใช้ห้องประชุมพร้อมทั้งบันทึก</w:t>
            </w:r>
            <w:r w:rsidR="00F60113">
              <w:rPr>
                <w:rFonts w:ascii="Angsana New" w:hAnsi="Angsana New" w:cs="Angsana New" w:hint="cs"/>
                <w:sz w:val="32"/>
                <w:szCs w:val="32"/>
                <w:cs/>
              </w:rPr>
              <w:t>ไฟล์ภาพและเสียงของวิทยากร ไฟล์งานงานนำเสนอของวิทยากร</w:t>
            </w:r>
            <w:r w:rsidR="003E45E7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และไฟล์การจัดกิจกรรมกลุ่มย่อย</w:t>
            </w:r>
            <w:r w:rsidR="00F60113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ลงหน่วยเก็บข้อมูล (ซีดีหรือ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ฮาร์ดดิส</w:t>
            </w:r>
            <w:r>
              <w:rPr>
                <w:rFonts w:ascii="Angsana New" w:hAnsi="Angsana New" w:cs="Angsana New"/>
                <w:sz w:val="32"/>
                <w:szCs w:val="32"/>
                <w:cs/>
              </w:rPr>
              <w:t>ค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)</w:t>
            </w:r>
            <w:r w:rsidR="003E45E7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จากนั้นทำการตรวจเช็คอุปกรณ์โสตทัศนศึกษาและเวทีให้มีสภาพปกติ ไม่หัก ไม่ขาด และไม่มีการชำรุดเสียหายก่อนทำการจัดเก็บอุปกรณ์ กรณีที่บุคคลภายนอกมาใช้พื้นที่แล้วมีการชำรุดเสียหายผู้ปฏิบัติงานจะดำเนินการทำบันทึกแจ้งผู้บริหารรายงานความเสียหายและให้ผู้ขอใช้ดำเนินการซ่อมแซมให้เหมือนเดิม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DC7694" w:rsidRDefault="00DC7694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3E45E7" w:rsidRDefault="003E45E7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3E45E7" w:rsidRDefault="003E45E7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  <w:p w:rsidR="00C16D97" w:rsidRDefault="00C16D97" w:rsidP="00C16D97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yellow"/>
                <w:cs/>
              </w:rPr>
              <w:t>ชิ้นงาน</w:t>
            </w: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highlight w:val="yellow"/>
                <w:cs/>
              </w:rPr>
              <w:t xml:space="preserve"> :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 xml:space="preserve"> 4.ควบคุมการยืม-คืนอุปกรณ์โสตทัศนศึกษาเพื่อการจัดการเรียนการสอนสำหรับคณะครุศาสตร์</w:t>
            </w:r>
          </w:p>
          <w:p w:rsidR="003E45E7" w:rsidRPr="00C52DAD" w:rsidRDefault="00C16D97" w:rsidP="00C52DAD">
            <w:pPr>
              <w:pStyle w:val="a5"/>
              <w:jc w:val="thaiDistribute"/>
              <w:rPr>
                <w:rFonts w:ascii="Angsana New" w:hAnsi="Angsana New" w:cs="Angsana New"/>
                <w:sz w:val="32"/>
                <w:szCs w:val="32"/>
              </w:rPr>
            </w:pPr>
            <w:r w:rsidRPr="00D14DBA">
              <w:rPr>
                <w:rFonts w:ascii="Angsana New" w:hAnsi="Angsana New" w:cs="Angsana New"/>
                <w:i/>
                <w:iCs/>
                <w:color w:val="002060"/>
                <w:sz w:val="32"/>
                <w:szCs w:val="32"/>
                <w:cs/>
              </w:rPr>
              <w:t xml:space="preserve">       </w:t>
            </w:r>
            <w:r w:rsidRPr="00D14DBA">
              <w:rPr>
                <w:rFonts w:ascii="Angsana New" w:hAnsi="Angsana New" w:cs="Angsana New" w:hint="cs"/>
                <w:i/>
                <w:iCs/>
                <w:color w:val="002060"/>
                <w:sz w:val="32"/>
                <w:szCs w:val="32"/>
                <w:cs/>
              </w:rPr>
              <w:t xml:space="preserve">   </w:t>
            </w:r>
            <w:r w:rsidRPr="00D14DBA">
              <w:rPr>
                <w:rFonts w:ascii="Angsana New" w:hAnsi="Angsana New" w:cs="Angsana New" w:hint="cs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>การปฏิบัติ</w:t>
            </w:r>
            <w:r w:rsidRPr="00D14DBA">
              <w:rPr>
                <w:rFonts w:ascii="Angsana New" w:hAnsi="Angsana New" w:cs="Angsana New"/>
                <w:b/>
                <w:bCs/>
                <w:i/>
                <w:iCs/>
                <w:color w:val="002060"/>
                <w:sz w:val="32"/>
                <w:szCs w:val="32"/>
                <w:highlight w:val="cyan"/>
                <w:cs/>
              </w:rPr>
              <w:t xml:space="preserve"> :</w:t>
            </w:r>
            <w:r>
              <w:rPr>
                <w:rFonts w:ascii="Angsana New" w:hAnsi="Angsana New" w:cs="Angsana New"/>
                <w:color w:val="000000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color w:val="000000"/>
                <w:sz w:val="32"/>
                <w:szCs w:val="32"/>
                <w:cs/>
              </w:rPr>
              <w:t>การควบคุมดูแลการยืม-คืนอุปกรณ์โสตทัศนศึกษาเพื่อการจัดการเรียนการสอนสำหรับคณะครุศาสตร์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เป็นงานที่ยุ่งยากซับซ้อนผู้ปฏิบัติงานต้องใช้ประสบการณ์ ใช้ความรู้ ความสามารถ ความชำนาญงาน ทักษะ และประสบการณ์ทางวิชาการโสตทัศนศึกษา ต้องศึกษาค้นคว้าพัฒนางาน แก้ไขปัญหาในงานที่ได้รับมอบหมาย โดยมีหน้าที่รับผิดชอบในการควบคุมการปฏิบัติงาน สอน สาธิตการทำงานที่เหมาะสมกับนักศึกษา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ช่วยงานกำกับดูแลตรวจสอบการทำงานที่รับผิดชอบให้สำเร็จตามวัตถุประสงค์ซึ่งมีอุปกรณ์ที่ต้องควบคุมประเภท</w:t>
            </w:r>
            <w:r w:rsidRPr="00B0519A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โน้ตบุ๊ก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สายสัญญาณเสียง สายสัญญาณภาพ ลำโพง ไมโครโฟน ปลั๊กพ่วงไฟ </w:t>
            </w:r>
            <w:proofErr w:type="spellStart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โปรเจคเตอร์</w:t>
            </w:r>
            <w:proofErr w:type="spellEnd"/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ครื่องฉายภาพสามมิติ  </w:t>
            </w:r>
            <w:r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 xml:space="preserve">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ต้องให้บริการแก่นักศึกษาจำนวน 4,618  คน จากสาขาวิชา การศึกษาปฐมวัย การประถมศึกษา ภาษาไทย ภาษาอังกฤษ คณิตศาสตร์ วิทยาศาสตร์ คอมพิวเตอร์ศึกษา สังคมศึกษา ดนตรีศึกษา นาฏยศิลป์ศึกษา พลศึกษา ศิลปกรรมศึกษา  จิตวิทยา วัดและประเมินผลการศึกษา บริหารการศึกษา  เทคโนโลยีสื่อสารการศึกษา คอมพิวเตอร์เพื่อการศึกษา คณะครุศาสตร์ ที่ต้องการใช้สื่อโสตทัศนศึกษาสำหรับการเรียน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yellow"/>
                <w:cs/>
              </w:rPr>
              <w:t>(ความยุ่งยากซับซ้อน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 โดยนักศึกษาต้องเขียนแบบฟอร์ม ใบขอยืมอุปกรณ์สื่อโสตทัศนูปกรณ์พร้อมทั้งทำการระบุสิ่งที่ต้องการยืมและแนบบัตรประจำตัวนักศึกษาที่จะใช้สำหรับการยืมอุปกรณ์สื่อโสตทัศนูปกรณ์เพื่อมายื่นที่หน้าเคาน์เตอร์</w:t>
            </w:r>
            <w:r w:rsidRPr="00C471D5">
              <w:rPr>
                <w:rFonts w:ascii="Angsana New" w:hAnsi="Angsana New" w:cs="Angsana New" w:hint="cs"/>
                <w:sz w:val="32"/>
                <w:szCs w:val="32"/>
                <w:cs/>
              </w:rPr>
              <w:t>(</w:t>
            </w:r>
            <w:r>
              <w:rPr>
                <w:rFonts w:ascii="Angsana New" w:hAnsi="Angsana New" w:cs="Angsana New"/>
                <w:sz w:val="32"/>
                <w:szCs w:val="32"/>
              </w:rPr>
              <w:t>One Stop S</w:t>
            </w:r>
            <w:r w:rsidRPr="00C471D5">
              <w:rPr>
                <w:rFonts w:ascii="Angsana New" w:hAnsi="Angsana New" w:cs="Angsana New"/>
                <w:sz w:val="32"/>
                <w:szCs w:val="32"/>
              </w:rPr>
              <w:t>ervice</w:t>
            </w:r>
            <w:r w:rsidRPr="00C471D5">
              <w:rPr>
                <w:rFonts w:ascii="Angsana New" w:hAnsi="Angsana New" w:cs="Angsana New" w:hint="cs"/>
                <w:sz w:val="32"/>
                <w:szCs w:val="32"/>
                <w:cs/>
              </w:rPr>
              <w:t>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ส่งให้ผู้ปฏิบัติงานทำการตรวจสอบอุปกรณ์ภายในคลังสำหรับให้นักศึกษายืมใช้งานสำหรับการเรียนการสอน จากนั้นผู้ปฏิบัติงานก็ทำก็จะทำการตรวจเช็คอุปกรณ์ในคลังว่ารายการที่ทางนักศึกษาเขียนส่งมานั้นทางคลังของคณะมีให้บริการครบถ้วนตามที่ทางนักศึกษาได้ทำการเขียนใบขอยืมอุปกรณ์มา  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cs/>
              </w:rPr>
              <w:t xml:space="preserve">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จากนั้นก็ให้ผู้อำนวยการสำนักงานคณะครุศาสตร์อนุมัติการยืมอุปกรณ์</w:t>
            </w:r>
            <w:r w:rsidRPr="00737FE6">
              <w:rPr>
                <w:rFonts w:ascii="Angsana New" w:hAnsi="Angsana New" w:cs="Angsana New" w:hint="cs"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ผู้ปฏิบัติงานก็จะทำการตรวจเช็คอุปกรณ์สื่อโสตทัศนูปกรณ์เรียบร้อย ก็จะทำการหยิบอุปกรณ์ตามที่นักศึกษาได้เขียนขอมานั้นใส่ลงกระเป๋าที่จัดเตรียมสำหรับให้กับทางนักศึกษาไปใช้งาน     ผู้ปฏิบัติงานก็จะทำการสอบถามความถูกต้องของอุปกรณ์สื่อโสตทัศนูปกรณ์ที่นักศึกษายืม โดยให้นักศึกษาตรวจเช็คอุปกรณ์ที่ทำการยืม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ช่น สายต่อแสดงจอภาพที่ได้ไปถูกต้องตามที่ขอมา สายเสียงที่ทำการขอยืมถูกต้องตามที่ต้องการ </w:t>
            </w:r>
            <w:proofErr w:type="spellStart"/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โน๊ต</w:t>
            </w:r>
            <w:proofErr w:type="spellEnd"/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บุ</w:t>
            </w:r>
            <w:proofErr w:type="spellStart"/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>๊ก</w:t>
            </w:r>
            <w:proofErr w:type="spellEnd"/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ที่ยืมสายต่อไฟมีครบถ้วนพร้อมใช้งาน </w:t>
            </w:r>
            <w:proofErr w:type="spellStart"/>
            <w:r w:rsidR="002467F2">
              <w:rPr>
                <w:rFonts w:ascii="Angsana New" w:hAnsi="Angsana New" w:cs="Angsana New" w:hint="cs"/>
                <w:sz w:val="32"/>
                <w:szCs w:val="32"/>
                <w:cs/>
              </w:rPr>
              <w:lastRenderedPageBreak/>
              <w:t>โปรเจคเตอร์</w:t>
            </w:r>
            <w:proofErr w:type="spellEnd"/>
            <w:r w:rsidR="002467F2">
              <w:rPr>
                <w:rFonts w:ascii="Angsana New" w:hAnsi="Angsana New" w:cs="Angsana New" w:hint="cs"/>
                <w:sz w:val="32"/>
                <w:szCs w:val="32"/>
                <w:cs/>
              </w:rPr>
              <w:t>ที่ทำการยืมสายไฟที่จะต่อกับเครื่องนั้นอยู่ครบถ้วน ลำโพงพกพาที่ทางนักศึกษายืมไปนั้นใช้งานได้ตาปกติไม่มีการชำรุด ไมค์ที่ยืมไม่มีการชำรุดใช้ได้ปกติ ปลั๊กไฟที่ให้ยืมนั้นใช้งานได้ตามปกติทุกช่องเสียบไม่มีการชำรุดเสียหาย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ที่หน้าเคาน์เตอร์ก่อนที่นักศึกษาจะหยิบไปใช้ในการเรียนและทำให้นักศึกษามีความพึงพอใจ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cyan"/>
                <w:cs/>
              </w:rPr>
              <w:t>(คุณภาพ)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 เมื่อนักศึกษานำอุปกรณ์ไปใช้ตามที่ได้ยืมไปแล้ว หลังจากนักศึกษานำอุปกรณ์สื่อโสตทัศนูปกรณ์มาคืนให้หลังจากใช้งานเสร็จ ผู้ปฏิบัติงานก็จะทำการตรวจสอบอุปกรณ์</w:t>
            </w:r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โดยอุปกรณ์ที่ทางนักศึกษายืมไปนั้นได้ทำการจัดส่งคืนเรียบร้อยและไม่มีการเสียหายหรือชำรุดอาทิ เช่น สายเสียงนั้นไม่ได้มีการชำรุดเสียหาย สายต่อแสดงผลภาพที่ยืมไปนั้นหัวเข็มไม่มีการหักหรืองอและสายมีสภาพใช้งานได้ปกติ </w:t>
            </w:r>
            <w:proofErr w:type="spellStart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>โปรเจคเตอร์</w:t>
            </w:r>
            <w:proofErr w:type="spellEnd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ที่ยืมไปของอยู่ครบ </w:t>
            </w:r>
            <w:proofErr w:type="spellStart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>โน๊ต</w:t>
            </w:r>
            <w:proofErr w:type="spellEnd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>บุ</w:t>
            </w:r>
            <w:proofErr w:type="spellStart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>๊ก</w:t>
            </w:r>
            <w:proofErr w:type="spellEnd"/>
            <w:r w:rsidR="00496168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มีสายเสียบไฟครบถ้วนสมบูรณ์ ปลั๊กไฟสายไม่มีการชำรุดไม่ขาดใช้งานได้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>ก็จะทำการรับอุปกรณ์เข้ามาเก็บไว้ในคลังตามปกติ แต่ถ้าอุปกรณ์สื่อโสตทัศนูปกรณ์เกิดการชำรุดเสียหายผู้ปฏิบัติงานก็จะทำการแยกอุปกรณ์สื่อโสตทัศนูปกรณ์ที่ชำรุดออก</w:t>
            </w:r>
            <w:r w:rsidR="0025233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โดยประเมินค่าอุปกรณ์ที่จะทำการซ่อมแซมว่าคุ้มค่ากับการซ่อมแซม </w:t>
            </w:r>
            <w:r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จากอุปกรณ์ที่ใช้งานโดยประยุกต์ใช้ความรู้และประสบการณ์ในการทำงาน มีการตัดสินใจแก้ไขปัญหาได้ด้วยตนเองอย่างอิสระในการริเริ่มแนวทางและวิธีการปฏิบัติงานเพื่อให้อุปกรณ์ที่ใช้สำหรับยืมนั้นกลับมาใช้ได้ </w:t>
            </w:r>
            <w:r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magenta"/>
                <w:cs/>
              </w:rPr>
              <w:t>(การตัดสินใจ)</w:t>
            </w:r>
            <w:r w:rsidR="00C52DAD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cs/>
              </w:rPr>
              <w:t xml:space="preserve">  </w:t>
            </w:r>
            <w:r w:rsidR="00C52DAD">
              <w:rPr>
                <w:rFonts w:ascii="Angsana New" w:hAnsi="Angsana New" w:cs="Angsana New" w:hint="cs"/>
                <w:sz w:val="32"/>
                <w:szCs w:val="32"/>
                <w:cs/>
              </w:rPr>
              <w:t xml:space="preserve">เมื่อผู้ปฏิบัติงานได้ทำการตรวจสอบอุปกรณ์สื่อโสตทัศนูปกรณ์แล้วว่าชำรุดตรงจุดไหนและทำการซ่อมแซมอุปกรณ์สื่อโสตทัศนูปกรณ์จนทำให้สามารถนำกลับมาใช้ได้ตามปกติแล้วก็จะนำอุปกรณ์กลับมาเก็บไว้ในคลังเพื่อสำหรับให้ทางนักศึกษาไว้ใช้งานในครั้งต่อไป </w:t>
            </w:r>
            <w:r w:rsidR="00C52DAD" w:rsidRPr="00737FE6">
              <w:rPr>
                <w:rFonts w:ascii="Angsana New" w:hAnsi="Angsana New" w:cs="Angsana New" w:hint="cs"/>
                <w:i/>
                <w:iCs/>
                <w:color w:val="0000FF"/>
                <w:sz w:val="32"/>
                <w:szCs w:val="32"/>
                <w:highlight w:val="green"/>
                <w:cs/>
              </w:rPr>
              <w:t>(การกำกับตรวจสอบ)</w:t>
            </w:r>
          </w:p>
          <w:p w:rsidR="003E45E7" w:rsidRPr="00A67CE4" w:rsidRDefault="003E45E7" w:rsidP="00712089">
            <w:pPr>
              <w:rPr>
                <w:rFonts w:ascii="Angsana New" w:hAnsi="Angsana New" w:cs="Angsana New"/>
                <w:b/>
                <w:bCs/>
                <w:color w:val="000000"/>
                <w:sz w:val="32"/>
                <w:szCs w:val="32"/>
              </w:rPr>
            </w:pPr>
          </w:p>
        </w:tc>
      </w:tr>
    </w:tbl>
    <w:p w:rsidR="005C4DDB" w:rsidRPr="00A67CE4" w:rsidRDefault="005C4DDB" w:rsidP="001A10EA">
      <w:pPr>
        <w:jc w:val="center"/>
        <w:rPr>
          <w:rFonts w:ascii="Angsana New" w:hAnsi="Angsana New" w:cs="Angsana New"/>
        </w:rPr>
      </w:pPr>
    </w:p>
    <w:sectPr w:rsidR="005C4DDB" w:rsidRPr="00A67CE4" w:rsidSect="004E04F1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567" w:right="720" w:bottom="142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258D" w:rsidRDefault="002E258D">
      <w:pPr>
        <w:spacing w:after="0" w:line="240" w:lineRule="auto"/>
      </w:pPr>
      <w:r>
        <w:separator/>
      </w:r>
    </w:p>
  </w:endnote>
  <w:endnote w:type="continuationSeparator" w:id="0">
    <w:p w:rsidR="002E258D" w:rsidRDefault="002E25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258D" w:rsidRDefault="002E258D">
      <w:pPr>
        <w:spacing w:after="0" w:line="240" w:lineRule="auto"/>
      </w:pPr>
      <w:r>
        <w:separator/>
      </w:r>
    </w:p>
  </w:footnote>
  <w:footnote w:type="continuationSeparator" w:id="0">
    <w:p w:rsidR="002E258D" w:rsidRDefault="002E25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519A" w:rsidRDefault="00B0519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023AA1"/>
    <w:multiLevelType w:val="hybridMultilevel"/>
    <w:tmpl w:val="8C4A55DE"/>
    <w:lvl w:ilvl="0" w:tplc="27A2CB30">
      <w:start w:val="1"/>
      <w:numFmt w:val="decimal"/>
      <w:lvlText w:val="%1."/>
      <w:lvlJc w:val="left"/>
      <w:pPr>
        <w:ind w:left="732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52" w:hanging="360"/>
      </w:pPr>
    </w:lvl>
    <w:lvl w:ilvl="2" w:tplc="0409001B" w:tentative="1">
      <w:start w:val="1"/>
      <w:numFmt w:val="lowerRoman"/>
      <w:lvlText w:val="%3."/>
      <w:lvlJc w:val="right"/>
      <w:pPr>
        <w:ind w:left="2172" w:hanging="180"/>
      </w:pPr>
    </w:lvl>
    <w:lvl w:ilvl="3" w:tplc="0409000F" w:tentative="1">
      <w:start w:val="1"/>
      <w:numFmt w:val="decimal"/>
      <w:lvlText w:val="%4."/>
      <w:lvlJc w:val="left"/>
      <w:pPr>
        <w:ind w:left="2892" w:hanging="360"/>
      </w:pPr>
    </w:lvl>
    <w:lvl w:ilvl="4" w:tplc="04090019" w:tentative="1">
      <w:start w:val="1"/>
      <w:numFmt w:val="lowerLetter"/>
      <w:lvlText w:val="%5."/>
      <w:lvlJc w:val="left"/>
      <w:pPr>
        <w:ind w:left="3612" w:hanging="360"/>
      </w:pPr>
    </w:lvl>
    <w:lvl w:ilvl="5" w:tplc="0409001B" w:tentative="1">
      <w:start w:val="1"/>
      <w:numFmt w:val="lowerRoman"/>
      <w:lvlText w:val="%6."/>
      <w:lvlJc w:val="right"/>
      <w:pPr>
        <w:ind w:left="4332" w:hanging="180"/>
      </w:pPr>
    </w:lvl>
    <w:lvl w:ilvl="6" w:tplc="0409000F" w:tentative="1">
      <w:start w:val="1"/>
      <w:numFmt w:val="decimal"/>
      <w:lvlText w:val="%7."/>
      <w:lvlJc w:val="left"/>
      <w:pPr>
        <w:ind w:left="5052" w:hanging="360"/>
      </w:pPr>
    </w:lvl>
    <w:lvl w:ilvl="7" w:tplc="04090019" w:tentative="1">
      <w:start w:val="1"/>
      <w:numFmt w:val="lowerLetter"/>
      <w:lvlText w:val="%8."/>
      <w:lvlJc w:val="left"/>
      <w:pPr>
        <w:ind w:left="5772" w:hanging="360"/>
      </w:pPr>
    </w:lvl>
    <w:lvl w:ilvl="8" w:tplc="0409001B" w:tentative="1">
      <w:start w:val="1"/>
      <w:numFmt w:val="lowerRoman"/>
      <w:lvlText w:val="%9."/>
      <w:lvlJc w:val="right"/>
      <w:pPr>
        <w:ind w:left="6492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3A3"/>
    <w:rsid w:val="0001617E"/>
    <w:rsid w:val="0003076C"/>
    <w:rsid w:val="000A341D"/>
    <w:rsid w:val="000E2FA0"/>
    <w:rsid w:val="000F1679"/>
    <w:rsid w:val="001047B0"/>
    <w:rsid w:val="00112562"/>
    <w:rsid w:val="00136B6C"/>
    <w:rsid w:val="00175C20"/>
    <w:rsid w:val="001A10EA"/>
    <w:rsid w:val="001A4F94"/>
    <w:rsid w:val="001B6DF6"/>
    <w:rsid w:val="002467F2"/>
    <w:rsid w:val="00247C89"/>
    <w:rsid w:val="00251180"/>
    <w:rsid w:val="0025233D"/>
    <w:rsid w:val="00252BA3"/>
    <w:rsid w:val="002826D4"/>
    <w:rsid w:val="002B5ED1"/>
    <w:rsid w:val="002E258D"/>
    <w:rsid w:val="00327E84"/>
    <w:rsid w:val="00347497"/>
    <w:rsid w:val="00387C65"/>
    <w:rsid w:val="003E45E7"/>
    <w:rsid w:val="004023A3"/>
    <w:rsid w:val="00417FB6"/>
    <w:rsid w:val="00423C73"/>
    <w:rsid w:val="00496168"/>
    <w:rsid w:val="004C1CC0"/>
    <w:rsid w:val="004E04F1"/>
    <w:rsid w:val="00550271"/>
    <w:rsid w:val="005C4DDB"/>
    <w:rsid w:val="005D120E"/>
    <w:rsid w:val="005E2B00"/>
    <w:rsid w:val="00610CDA"/>
    <w:rsid w:val="00655749"/>
    <w:rsid w:val="00675F9C"/>
    <w:rsid w:val="00712089"/>
    <w:rsid w:val="00737FE6"/>
    <w:rsid w:val="00763EE5"/>
    <w:rsid w:val="007E2C0C"/>
    <w:rsid w:val="00813E70"/>
    <w:rsid w:val="008575E6"/>
    <w:rsid w:val="008D1150"/>
    <w:rsid w:val="009740FA"/>
    <w:rsid w:val="009A0B4A"/>
    <w:rsid w:val="009A5C37"/>
    <w:rsid w:val="009D7EA3"/>
    <w:rsid w:val="00A16371"/>
    <w:rsid w:val="00A42B0E"/>
    <w:rsid w:val="00A445D2"/>
    <w:rsid w:val="00A478CB"/>
    <w:rsid w:val="00A6011A"/>
    <w:rsid w:val="00A67CE4"/>
    <w:rsid w:val="00AE0E6E"/>
    <w:rsid w:val="00B0519A"/>
    <w:rsid w:val="00B92574"/>
    <w:rsid w:val="00BD091E"/>
    <w:rsid w:val="00C16D97"/>
    <w:rsid w:val="00C25746"/>
    <w:rsid w:val="00C471D5"/>
    <w:rsid w:val="00C52DAD"/>
    <w:rsid w:val="00CA37EE"/>
    <w:rsid w:val="00D13666"/>
    <w:rsid w:val="00D2564A"/>
    <w:rsid w:val="00D73516"/>
    <w:rsid w:val="00DB7875"/>
    <w:rsid w:val="00DC7694"/>
    <w:rsid w:val="00E23E98"/>
    <w:rsid w:val="00E33C58"/>
    <w:rsid w:val="00EB23D8"/>
    <w:rsid w:val="00F011F6"/>
    <w:rsid w:val="00F566AD"/>
    <w:rsid w:val="00F60113"/>
    <w:rsid w:val="00F84B94"/>
    <w:rsid w:val="00FD5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B0EC8FA8-45A2-4F43-BEB4-838FBCE700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23A3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23A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4023A3"/>
    <w:rPr>
      <w:rFonts w:ascii="Tahoma" w:eastAsia="Calibri" w:hAnsi="Tahoma" w:cs="Angsana New"/>
      <w:sz w:val="16"/>
      <w:szCs w:val="20"/>
    </w:rPr>
  </w:style>
  <w:style w:type="paragraph" w:styleId="a5">
    <w:name w:val="No Spacing"/>
    <w:uiPriority w:val="1"/>
    <w:qFormat/>
    <w:rsid w:val="004023A3"/>
    <w:pPr>
      <w:spacing w:after="0" w:line="240" w:lineRule="auto"/>
    </w:pPr>
    <w:rPr>
      <w:rFonts w:ascii="Calibri" w:eastAsia="Calibri" w:hAnsi="Calibri" w:cs="Cordia New"/>
    </w:rPr>
  </w:style>
  <w:style w:type="paragraph" w:styleId="a6">
    <w:name w:val="header"/>
    <w:basedOn w:val="a"/>
    <w:link w:val="a7"/>
    <w:uiPriority w:val="99"/>
    <w:unhideWhenUsed/>
    <w:rsid w:val="004023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4023A3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4023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4023A3"/>
    <w:rPr>
      <w:rFonts w:ascii="Calibri" w:eastAsia="Calibri" w:hAnsi="Calibri" w:cs="Cordia New"/>
    </w:rPr>
  </w:style>
  <w:style w:type="table" w:styleId="aa">
    <w:name w:val="Table Grid"/>
    <w:basedOn w:val="a1"/>
    <w:uiPriority w:val="59"/>
    <w:rsid w:val="004023A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30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5.bin"/><Relationship Id="rId25" Type="http://schemas.openxmlformats.org/officeDocument/2006/relationships/image" Target="media/image50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4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oter" Target="footer1.xml"/><Relationship Id="rId10" Type="http://schemas.openxmlformats.org/officeDocument/2006/relationships/image" Target="media/image10.emf"/><Relationship Id="rId19" Type="http://schemas.openxmlformats.org/officeDocument/2006/relationships/oleObject" Target="embeddings/oleObject6.bin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0.emf"/><Relationship Id="rId22" Type="http://schemas.openxmlformats.org/officeDocument/2006/relationships/image" Target="media/image40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9415C-E126-4F88-84AC-E0FA13FB1A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7</Pages>
  <Words>5063</Words>
  <Characters>28865</Characters>
  <Application>Microsoft Office Word</Application>
  <DocSecurity>0</DocSecurity>
  <Lines>240</Lines>
  <Paragraphs>6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33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User</cp:lastModifiedBy>
  <cp:revision>3</cp:revision>
  <dcterms:created xsi:type="dcterms:W3CDTF">2017-11-16T08:14:00Z</dcterms:created>
  <dcterms:modified xsi:type="dcterms:W3CDTF">2018-03-30T08:43:00Z</dcterms:modified>
</cp:coreProperties>
</file>